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0035" w:rsidRPr="00540035" w:rsidRDefault="00E8614D" w:rsidP="00C02165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  <w:lang w:eastAsia="uk-UA"/>
        </w:rPr>
        <w:pict>
          <v:group id="_x0000_s1302" style="position:absolute;margin-left:55.3pt;margin-top:19.8pt;width:518.8pt;height:802.3pt;z-index:251700736;mso-position-horizontal-relative:page;mso-position-vertical-relative:page" coordsize="20000,20000" o:allowincell="f">
            <v:rect id="_x0000_s1303" style="position:absolute;width:20000;height:20000" filled="f" strokeweight="2pt"/>
            <v:line id="_x0000_s1304" style="position:absolute" from="1093,18949" to="1095,19989" strokeweight="2pt"/>
            <v:line id="_x0000_s1305" style="position:absolute" from="10,18941" to="19977,18942" strokeweight="2pt"/>
            <v:line id="_x0000_s1306" style="position:absolute" from="2186,18949" to="2188,19989" strokeweight="2pt"/>
            <v:line id="_x0000_s1307" style="position:absolute" from="4919,18949" to="4921,19989" strokeweight="2pt"/>
            <v:line id="_x0000_s1308" style="position:absolute" from="6557,18959" to="6559,19989" strokeweight="2pt"/>
            <v:line id="_x0000_s1309" style="position:absolute" from="7650,18949" to="7652,19979" strokeweight="2pt"/>
            <v:line id="_x0000_s1310" style="position:absolute" from="18905,18949" to="18909,19989" strokeweight="2pt"/>
            <v:line id="_x0000_s1311" style="position:absolute" from="10,19293" to="7631,19295" strokeweight="1pt"/>
            <v:line id="_x0000_s1312" style="position:absolute" from="10,19646" to="7631,19647" strokeweight="2pt"/>
            <v:line id="_x0000_s1313" style="position:absolute" from="18919,19296" to="19990,19297" strokeweight="1pt"/>
            <v:rect id="_x0000_s1314" style="position:absolute;left:54;top:19660;width:1000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15" style="position:absolute;left:1139;top:19660;width:1001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16" style="position:absolute;left:2267;top:19660;width:2573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17" style="position:absolute;left:4983;top:19660;width:1534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318" style="position:absolute;left:6604;top:19660;width:1000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19" style="position:absolute;left:18949;top:18977;width:1001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20" style="position:absolute;left:18949;top:19435;width:1001;height:423" filled="f" stroked="f" strokeweight=".25pt">
              <v:textbox inset="1pt,1pt,1pt,1pt">
                <w:txbxContent>
                  <w:p w:rsidR="00857767" w:rsidRDefault="00226B59" w:rsidP="00857767">
                    <w:pPr>
                      <w:pStyle w:val="a6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2</w:t>
                    </w:r>
                  </w:p>
                </w:txbxContent>
              </v:textbox>
            </v:rect>
            <v:rect id="_x0000_s1321" style="position:absolute;left:7745;top:19221;width:11075;height:477" filled="f" stroked="f" strokeweight=".25pt">
              <v:textbox inset="1pt,1pt,1pt,1pt">
                <w:txbxContent>
                  <w:p w:rsidR="00857767" w:rsidRPr="00CA542C" w:rsidRDefault="00857767" w:rsidP="00857767">
                    <w:pPr>
                      <w:pStyle w:val="a6"/>
                      <w:jc w:val="center"/>
                      <w:rPr>
                        <w:rFonts w:ascii="GOST type A" w:hAnsi="GOST type A"/>
                        <w:sz w:val="40"/>
                        <w:szCs w:val="40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40035" w:rsidRPr="00540035">
        <w:rPr>
          <w:rFonts w:ascii="GOST type A" w:hAnsi="GOST type A"/>
          <w:sz w:val="28"/>
          <w:szCs w:val="28"/>
        </w:rPr>
        <w:t xml:space="preserve">4.1 Вступ </w:t>
      </w:r>
    </w:p>
    <w:p w:rsidR="00540035" w:rsidRPr="00540035" w:rsidRDefault="00540035" w:rsidP="00C02165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540035">
        <w:rPr>
          <w:rFonts w:ascii="GOST type A" w:hAnsi="GOST type A"/>
          <w:sz w:val="28"/>
          <w:szCs w:val="28"/>
        </w:rPr>
        <w:t xml:space="preserve">На основі «Технічного завдання ІАЛЦ.463626.002 ТЗ» виконуємо синтез автомата та синтез комбінаційних схем. Умова курсової роботи вимагає представлення функції f4 в канонічних формах алгебри </w:t>
      </w:r>
      <w:proofErr w:type="spellStart"/>
      <w:r w:rsidRPr="00540035">
        <w:rPr>
          <w:rFonts w:ascii="GOST type A" w:hAnsi="GOST type A"/>
          <w:sz w:val="28"/>
          <w:szCs w:val="28"/>
        </w:rPr>
        <w:t>Буля</w:t>
      </w:r>
      <w:proofErr w:type="spellEnd"/>
      <w:r w:rsidRPr="00540035">
        <w:rPr>
          <w:rFonts w:ascii="GOST type A" w:hAnsi="GOST type A"/>
          <w:sz w:val="28"/>
          <w:szCs w:val="28"/>
        </w:rPr>
        <w:t xml:space="preserve">, </w:t>
      </w:r>
      <w:proofErr w:type="spellStart"/>
      <w:r w:rsidRPr="00540035">
        <w:rPr>
          <w:rFonts w:ascii="GOST type A" w:hAnsi="GOST type A"/>
          <w:sz w:val="28"/>
          <w:szCs w:val="28"/>
        </w:rPr>
        <w:t>Жегалкіна</w:t>
      </w:r>
      <w:proofErr w:type="spellEnd"/>
      <w:r w:rsidRPr="00540035">
        <w:rPr>
          <w:rFonts w:ascii="GOST type A" w:hAnsi="GOST type A"/>
          <w:sz w:val="28"/>
          <w:szCs w:val="28"/>
        </w:rPr>
        <w:t xml:space="preserve">, Пірса і </w:t>
      </w:r>
      <w:proofErr w:type="spellStart"/>
      <w:r w:rsidRPr="00540035">
        <w:rPr>
          <w:rFonts w:ascii="GOST type A" w:hAnsi="GOST type A"/>
          <w:sz w:val="28"/>
          <w:szCs w:val="28"/>
        </w:rPr>
        <w:t>Шефера</w:t>
      </w:r>
      <w:proofErr w:type="spellEnd"/>
      <w:r w:rsidRPr="00540035">
        <w:rPr>
          <w:rFonts w:ascii="GOST type A" w:hAnsi="GOST type A"/>
          <w:sz w:val="28"/>
          <w:szCs w:val="28"/>
        </w:rPr>
        <w:t xml:space="preserve">. </w:t>
      </w:r>
    </w:p>
    <w:p w:rsidR="00540035" w:rsidRDefault="00540035" w:rsidP="00C02165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540035">
        <w:rPr>
          <w:rFonts w:ascii="GOST type A" w:hAnsi="GOST type A"/>
          <w:sz w:val="28"/>
          <w:szCs w:val="28"/>
        </w:rPr>
        <w:t xml:space="preserve">4.2 Синтез автомата </w:t>
      </w:r>
    </w:p>
    <w:p w:rsidR="0020798C" w:rsidRPr="00540035" w:rsidRDefault="0020798C" w:rsidP="00C02165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</w:p>
    <w:p w:rsidR="00540035" w:rsidRPr="00540035" w:rsidRDefault="00540035" w:rsidP="00C02165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540035">
        <w:rPr>
          <w:rFonts w:ascii="GOST type A" w:hAnsi="GOST type A"/>
          <w:sz w:val="28"/>
          <w:szCs w:val="28"/>
        </w:rPr>
        <w:t xml:space="preserve">4.2.1 Структурний синтез автомата </w:t>
      </w:r>
    </w:p>
    <w:p w:rsidR="00540035" w:rsidRPr="00AB7441" w:rsidRDefault="00E8614D" w:rsidP="00C02165">
      <w:pPr>
        <w:spacing w:line="360" w:lineRule="auto"/>
        <w:jc w:val="center"/>
        <w:rPr>
          <w:sz w:val="28"/>
          <w:szCs w:val="28"/>
          <w:lang w:val="ru-RU"/>
        </w:rPr>
      </w:pPr>
      <w:r w:rsidRPr="00E8614D">
        <w:rPr>
          <w:noProof/>
          <w:lang w:val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7" type="#_x0000_t202" style="position:absolute;left:0;text-align:left;margin-left:352.15pt;margin-top:47.05pt;width:36pt;height:30.75pt;z-index:251611648;mso-width-relative:margin;mso-height-relative:margin" strokecolor="white [3212]">
            <v:textbox>
              <w:txbxContent>
                <w:p w:rsidR="002010B9" w:rsidRPr="00AB7441" w:rsidRDefault="002010B9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1]</w:t>
                  </w:r>
                </w:p>
              </w:txbxContent>
            </v:textbox>
          </v:shape>
        </w:pict>
      </w:r>
      <w:r w:rsidR="00540035" w:rsidRPr="00540035">
        <w:rPr>
          <w:rFonts w:ascii="GOST type A" w:hAnsi="GOST type A"/>
          <w:sz w:val="28"/>
          <w:szCs w:val="28"/>
        </w:rPr>
        <w:t>За графічною схемою алгоритму виконаємо розмітку станів автомата.</w:t>
      </w:r>
      <w:r w:rsidR="00540035" w:rsidRPr="00540035">
        <w:rPr>
          <w:sz w:val="28"/>
          <w:szCs w:val="28"/>
        </w:rPr>
        <w:t xml:space="preserve"> </w:t>
      </w:r>
      <w:r w:rsidR="00540035" w:rsidRPr="00540035">
        <w:rPr>
          <w:rFonts w:ascii="GOST type A" w:hAnsi="GOST type A"/>
          <w:sz w:val="28"/>
          <w:szCs w:val="28"/>
        </w:rPr>
        <w:t xml:space="preserve">Зауважимо,автомат циклічний. </w:t>
      </w:r>
    </w:p>
    <w:p w:rsidR="002010B9" w:rsidRPr="00AB7441" w:rsidRDefault="00E8614D" w:rsidP="00540035">
      <w:pPr>
        <w:jc w:val="center"/>
        <w:rPr>
          <w:sz w:val="36"/>
          <w:lang w:val="en-US"/>
        </w:rPr>
      </w:pPr>
      <w:r>
        <w:rPr>
          <w:noProof/>
          <w:sz w:val="36"/>
          <w:lang w:eastAsia="uk-UA"/>
        </w:rPr>
        <w:pict>
          <v:shape id="_x0000_s1045" type="#_x0000_t202" style="position:absolute;left:0;text-align:left;margin-left:418.9pt;margin-top:440pt;width:36pt;height:30.75pt;z-index:251619840;mso-width-relative:margin;mso-height-relative:margin" strokecolor="white [3212]">
            <v:textbox>
              <w:txbxContent>
                <w:p w:rsidR="002010B9" w:rsidRPr="00AB7441" w:rsidRDefault="002010B9" w:rsidP="00AB744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1]</w:t>
                  </w:r>
                </w:p>
              </w:txbxContent>
            </v:textbox>
          </v:shape>
        </w:pict>
      </w:r>
      <w:r>
        <w:rPr>
          <w:noProof/>
          <w:sz w:val="36"/>
          <w:lang w:eastAsia="uk-UA"/>
        </w:rPr>
        <w:pict>
          <v:shape id="_x0000_s1044" type="#_x0000_t202" style="position:absolute;left:0;text-align:left;margin-left:418.9pt;margin-top:390.5pt;width:36pt;height:30.75pt;z-index:251618816;mso-width-relative:margin;mso-height-relative:margin" strokecolor="white [3212]">
            <v:textbox>
              <w:txbxContent>
                <w:p w:rsidR="002010B9" w:rsidRPr="00AB7441" w:rsidRDefault="002010B9" w:rsidP="00AB744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8]</w:t>
                  </w:r>
                </w:p>
              </w:txbxContent>
            </v:textbox>
          </v:shape>
        </w:pict>
      </w:r>
      <w:r>
        <w:rPr>
          <w:noProof/>
          <w:sz w:val="36"/>
          <w:lang w:eastAsia="uk-UA"/>
        </w:rPr>
        <w:pict>
          <v:shape id="_x0000_s1040" type="#_x0000_t202" style="position:absolute;left:0;text-align:left;margin-left:348.4pt;margin-top:146pt;width:36pt;height:30.75pt;z-index:251614720;mso-width-relative:margin;mso-height-relative:margin" strokecolor="white [3212]">
            <v:textbox>
              <w:txbxContent>
                <w:p w:rsidR="002010B9" w:rsidRPr="00AB7441" w:rsidRDefault="002010B9" w:rsidP="00AB744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4]</w:t>
                  </w:r>
                </w:p>
              </w:txbxContent>
            </v:textbox>
          </v:shape>
        </w:pict>
      </w:r>
      <w:r>
        <w:rPr>
          <w:noProof/>
          <w:sz w:val="36"/>
          <w:lang w:eastAsia="uk-UA"/>
        </w:rPr>
        <w:pict>
          <v:shape id="_x0000_s1038" type="#_x0000_t202" style="position:absolute;left:0;text-align:left;margin-left:352.15pt;margin-top:29.75pt;width:36pt;height:30.75pt;z-index:251612672;mso-width-relative:margin;mso-height-relative:margin" strokecolor="white [3212]">
            <v:textbox>
              <w:txbxContent>
                <w:p w:rsidR="002010B9" w:rsidRPr="00AB7441" w:rsidRDefault="002010B9" w:rsidP="00AB744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2]</w:t>
                  </w:r>
                </w:p>
              </w:txbxContent>
            </v:textbox>
          </v:shape>
        </w:pict>
      </w:r>
      <w:r>
        <w:rPr>
          <w:noProof/>
          <w:sz w:val="36"/>
          <w:lang w:eastAsia="uk-UA"/>
        </w:rPr>
        <w:pict>
          <v:shape id="_x0000_s1039" type="#_x0000_t202" style="position:absolute;left:0;text-align:left;margin-left:352.15pt;margin-top:69.5pt;width:36pt;height:30.75pt;z-index:251613696;mso-width-relative:margin;mso-height-relative:margin" strokecolor="white [3212]">
            <v:textbox>
              <w:txbxContent>
                <w:p w:rsidR="002010B9" w:rsidRPr="00AB7441" w:rsidRDefault="002010B9" w:rsidP="00AB744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3]</w:t>
                  </w:r>
                </w:p>
              </w:txbxContent>
            </v:textbox>
          </v:shape>
        </w:pict>
      </w:r>
      <w:r>
        <w:rPr>
          <w:noProof/>
          <w:sz w:val="36"/>
          <w:lang w:eastAsia="uk-UA"/>
        </w:rPr>
        <w:pict>
          <v:shape id="_x0000_s1041" type="#_x0000_t202" style="position:absolute;left:0;text-align:left;margin-left:348.4pt;margin-top:185.75pt;width:36pt;height:30.75pt;z-index:251615744;mso-width-relative:margin;mso-height-relative:margin" strokecolor="white [3212]">
            <v:textbox>
              <w:txbxContent>
                <w:p w:rsidR="002010B9" w:rsidRPr="00AB7441" w:rsidRDefault="002010B9" w:rsidP="00AB744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5]</w:t>
                  </w:r>
                </w:p>
              </w:txbxContent>
            </v:textbox>
          </v:shape>
        </w:pict>
      </w:r>
      <w:r>
        <w:rPr>
          <w:noProof/>
          <w:sz w:val="36"/>
          <w:lang w:eastAsia="uk-UA"/>
        </w:rPr>
        <w:pict>
          <v:shape id="_x0000_s1042" type="#_x0000_t202" style="position:absolute;left:0;text-align:left;margin-left:348.4pt;margin-top:224pt;width:36pt;height:30.75pt;z-index:251616768;mso-width-relative:margin;mso-height-relative:margin" strokecolor="white [3212]">
            <v:textbox>
              <w:txbxContent>
                <w:p w:rsidR="002010B9" w:rsidRPr="00AB7441" w:rsidRDefault="002010B9" w:rsidP="00AB744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6]</w:t>
                  </w:r>
                </w:p>
              </w:txbxContent>
            </v:textbox>
          </v:shape>
        </w:pict>
      </w:r>
      <w:r>
        <w:rPr>
          <w:noProof/>
          <w:sz w:val="36"/>
          <w:lang w:eastAsia="uk-UA"/>
        </w:rPr>
        <w:pict>
          <v:shape id="_x0000_s1043" type="#_x0000_t202" style="position:absolute;left:0;text-align:left;margin-left:356.55pt;margin-top:305pt;width:36pt;height:30.75pt;z-index:251617792;mso-width-relative:margin;mso-height-relative:margin" strokecolor="white [3212]">
            <v:textbox>
              <w:txbxContent>
                <w:p w:rsidR="002010B9" w:rsidRPr="00AB7441" w:rsidRDefault="002010B9" w:rsidP="00AB744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7]</w:t>
                  </w:r>
                </w:p>
              </w:txbxContent>
            </v:textbox>
          </v:shape>
        </w:pict>
      </w:r>
      <w:r>
        <w:rPr>
          <w:noProof/>
          <w:sz w:val="36"/>
          <w:lang w:eastAsia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6" type="#_x0000_t32" style="position:absolute;left:0;text-align:left;margin-left:316.9pt;margin-top:449pt;width:105.75pt;height:21.75pt;flip:x;z-index:251610624" o:connectortype="straight">
            <v:stroke endarrow="block"/>
          </v:shape>
        </w:pict>
      </w:r>
      <w:r>
        <w:rPr>
          <w:noProof/>
          <w:sz w:val="36"/>
          <w:lang w:eastAsia="uk-UA"/>
        </w:rPr>
        <w:pict>
          <v:shape id="_x0000_s1035" type="#_x0000_t32" style="position:absolute;left:0;text-align:left;margin-left:316.9pt;margin-top:406.25pt;width:105.75pt;height:21.75pt;flip:x;z-index:251609600" o:connectortype="straight">
            <v:stroke endarrow="block"/>
          </v:shape>
        </w:pict>
      </w:r>
      <w:r>
        <w:rPr>
          <w:noProof/>
          <w:sz w:val="36"/>
          <w:lang w:eastAsia="uk-UA"/>
        </w:rPr>
        <w:pict>
          <v:shape id="_x0000_s1034" type="#_x0000_t32" style="position:absolute;left:0;text-align:left;margin-left:246.4pt;margin-top:319.25pt;width:105.75pt;height:21.75pt;flip:x;z-index:251608576" o:connectortype="straight">
            <v:stroke endarrow="block"/>
          </v:shape>
        </w:pict>
      </w:r>
      <w:r>
        <w:rPr>
          <w:noProof/>
          <w:sz w:val="36"/>
          <w:lang w:eastAsia="uk-UA"/>
        </w:rPr>
        <w:pict>
          <v:shape id="_x0000_s1033" type="#_x0000_t32" style="position:absolute;left:0;text-align:left;margin-left:246.4pt;margin-top:242pt;width:105.75pt;height:21.75pt;flip:x;z-index:251607552" o:connectortype="straight">
            <v:stroke endarrow="block"/>
          </v:shape>
        </w:pict>
      </w:r>
      <w:r>
        <w:rPr>
          <w:noProof/>
          <w:sz w:val="36"/>
          <w:lang w:eastAsia="uk-UA"/>
        </w:rPr>
        <w:pict>
          <v:shape id="_x0000_s1032" type="#_x0000_t32" style="position:absolute;left:0;text-align:left;margin-left:242.65pt;margin-top:202.25pt;width:105.75pt;height:21.75pt;flip:x;z-index:251606528" o:connectortype="straight">
            <v:stroke endarrow="block"/>
          </v:shape>
        </w:pict>
      </w:r>
      <w:r>
        <w:rPr>
          <w:noProof/>
          <w:sz w:val="36"/>
          <w:lang w:eastAsia="uk-UA"/>
        </w:rPr>
        <w:pict>
          <v:shape id="_x0000_s1031" type="#_x0000_t32" style="position:absolute;left:0;text-align:left;margin-left:242.65pt;margin-top:164pt;width:105.75pt;height:21.75pt;flip:x;z-index:251605504" o:connectortype="straight">
            <v:stroke endarrow="block"/>
          </v:shape>
        </w:pict>
      </w:r>
      <w:r>
        <w:rPr>
          <w:noProof/>
          <w:sz w:val="36"/>
          <w:lang w:eastAsia="uk-UA"/>
        </w:rPr>
        <w:pict>
          <v:shape id="_x0000_s1030" type="#_x0000_t32" style="position:absolute;left:0;text-align:left;margin-left:242.65pt;margin-top:86.75pt;width:105.75pt;height:21.75pt;flip:x;z-index:251604480" o:connectortype="straight">
            <v:stroke endarrow="block"/>
          </v:shape>
        </w:pict>
      </w:r>
      <w:r>
        <w:rPr>
          <w:noProof/>
          <w:sz w:val="36"/>
          <w:lang w:eastAsia="uk-UA"/>
        </w:rPr>
        <w:pict>
          <v:shape id="_x0000_s1029" type="#_x0000_t32" style="position:absolute;left:0;text-align:left;margin-left:242.65pt;margin-top:47.75pt;width:105.75pt;height:21.75pt;flip:x;z-index:251603456" o:connectortype="straight">
            <v:stroke endarrow="block"/>
          </v:shape>
        </w:pict>
      </w:r>
      <w:r>
        <w:rPr>
          <w:noProof/>
          <w:sz w:val="36"/>
          <w:lang w:eastAsia="uk-UA"/>
        </w:rPr>
        <w:pict>
          <v:shape id="_x0000_s1028" type="#_x0000_t32" style="position:absolute;left:0;text-align:left;margin-left:242.65pt;margin-top:8pt;width:105.75pt;height:21.75pt;flip:x;z-index:251580928" o:connectortype="straight">
            <v:stroke endarrow="block"/>
          </v:shape>
        </w:pict>
      </w:r>
      <w:r w:rsidR="00F37F4D" w:rsidRPr="00AB7441">
        <w:rPr>
          <w:sz w:val="36"/>
        </w:rPr>
        <w:object w:dxaOrig="5011" w:dyaOrig="16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489pt" o:ole="">
            <v:imagedata r:id="rId4" o:title=""/>
          </v:shape>
          <o:OLEObject Type="Embed" ProgID="Visio.Drawing.15" ShapeID="_x0000_i1025" DrawAspect="Content" ObjectID="_1480151504" r:id="rId5"/>
        </w:object>
      </w:r>
    </w:p>
    <w:p w:rsidR="00AB7441" w:rsidRDefault="00AB7441" w:rsidP="00540035">
      <w:pPr>
        <w:jc w:val="center"/>
        <w:rPr>
          <w:rFonts w:ascii="GOST type A" w:hAnsi="GOST type A"/>
          <w:sz w:val="28"/>
          <w:szCs w:val="28"/>
        </w:rPr>
      </w:pPr>
      <w:r w:rsidRPr="00AB7441">
        <w:rPr>
          <w:rFonts w:ascii="GOST type A" w:hAnsi="GOST type A"/>
          <w:sz w:val="28"/>
          <w:szCs w:val="28"/>
        </w:rPr>
        <w:t>Рисунок 4.1 Розмітка станів автомата Мілі</w:t>
      </w:r>
    </w:p>
    <w:p w:rsidR="002945F0" w:rsidRDefault="002945F0" w:rsidP="00540035">
      <w:pPr>
        <w:jc w:val="center"/>
        <w:rPr>
          <w:rFonts w:ascii="GOST type A" w:hAnsi="GOST type A"/>
          <w:sz w:val="28"/>
          <w:szCs w:val="28"/>
        </w:rPr>
      </w:pPr>
    </w:p>
    <w:p w:rsidR="002945F0" w:rsidRPr="002945F0" w:rsidRDefault="00E8614D" w:rsidP="00D60663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  <w:lang w:eastAsia="uk-UA"/>
        </w:rPr>
        <w:lastRenderedPageBreak/>
        <w:pict>
          <v:group id="_x0000_s1322" style="position:absolute;left:0;text-align:left;margin-left:54.5pt;margin-top:18.15pt;width:518.8pt;height:802.3pt;z-index:251701760;mso-position-horizontal-relative:page;mso-position-vertical-relative:page" coordsize="20000,20000" o:allowincell="f">
            <v:rect id="_x0000_s1323" style="position:absolute;width:20000;height:20000" filled="f" strokeweight="2pt"/>
            <v:line id="_x0000_s1324" style="position:absolute" from="1093,18949" to="1095,19989" strokeweight="2pt"/>
            <v:line id="_x0000_s1325" style="position:absolute" from="10,18941" to="19977,18942" strokeweight="2pt"/>
            <v:line id="_x0000_s1326" style="position:absolute" from="2186,18949" to="2188,19989" strokeweight="2pt"/>
            <v:line id="_x0000_s1327" style="position:absolute" from="4919,18949" to="4921,19989" strokeweight="2pt"/>
            <v:line id="_x0000_s1328" style="position:absolute" from="6557,18959" to="6559,19989" strokeweight="2pt"/>
            <v:line id="_x0000_s1329" style="position:absolute" from="7650,18949" to="7652,19979" strokeweight="2pt"/>
            <v:line id="_x0000_s1330" style="position:absolute" from="18905,18949" to="18909,19989" strokeweight="2pt"/>
            <v:line id="_x0000_s1331" style="position:absolute" from="10,19293" to="7631,19295" strokeweight="1pt"/>
            <v:line id="_x0000_s1332" style="position:absolute" from="10,19646" to="7631,19647" strokeweight="2pt"/>
            <v:line id="_x0000_s1333" style="position:absolute" from="18919,19296" to="19990,19297" strokeweight="1pt"/>
            <v:rect id="_x0000_s1334" style="position:absolute;left:54;top:19660;width:1000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35" style="position:absolute;left:1139;top:19660;width:1001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36" style="position:absolute;left:2267;top:19660;width:2573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37" style="position:absolute;left:4983;top:19660;width:1534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338" style="position:absolute;left:6604;top:19660;width:1000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39" style="position:absolute;left:18949;top:18977;width:1001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40" style="position:absolute;left:18949;top:19435;width:1001;height:423" filled="f" stroked="f" strokeweight=".25pt">
              <v:textbox inset="1pt,1pt,1pt,1pt">
                <w:txbxContent>
                  <w:p w:rsidR="00857767" w:rsidRPr="00857767" w:rsidRDefault="00857767" w:rsidP="00857767">
                    <w:pPr>
                      <w:pStyle w:val="a6"/>
                      <w:jc w:val="center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341" style="position:absolute;left:7745;top:19221;width:11075;height:477" filled="f" stroked="f" strokeweight=".25pt">
              <v:textbox inset="1pt,1pt,1pt,1pt">
                <w:txbxContent>
                  <w:p w:rsidR="00857767" w:rsidRPr="00CA542C" w:rsidRDefault="00857767" w:rsidP="00857767">
                    <w:pPr>
                      <w:pStyle w:val="a6"/>
                      <w:jc w:val="center"/>
                      <w:rPr>
                        <w:rFonts w:ascii="GOST type A" w:hAnsi="GOST type A"/>
                        <w:sz w:val="40"/>
                        <w:szCs w:val="40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2945F0" w:rsidRPr="002945F0">
        <w:rPr>
          <w:rFonts w:ascii="GOST type A" w:hAnsi="GOST type A"/>
          <w:sz w:val="28"/>
          <w:szCs w:val="28"/>
        </w:rPr>
        <w:t>Згідно з блок-схемою алгоритму (рисунок 4.1) побудуємо граф автомата Мура (рисунок 4.2), виконаємо кодування станів автомата.</w:t>
      </w:r>
    </w:p>
    <w:p w:rsidR="002945F0" w:rsidRDefault="00E8614D" w:rsidP="002945F0">
      <w:pPr>
        <w:rPr>
          <w:rFonts w:ascii="GOST type A" w:hAnsi="GOST type A"/>
          <w:sz w:val="28"/>
          <w:szCs w:val="28"/>
        </w:rPr>
      </w:pPr>
      <w:r w:rsidRPr="00E8614D">
        <w:rPr>
          <w:noProof/>
          <w:lang w:val="ru-RU"/>
        </w:rPr>
        <w:pict>
          <v:shape id="_x0000_s1062" type="#_x0000_t202" style="position:absolute;margin-left:171.4pt;margin-top:3pt;width:42.75pt;height:23.25pt;z-index:251632128;mso-width-relative:margin;mso-height-relative:margin" strokecolor="#eeece1 [3214]">
            <v:textbox>
              <w:txbxContent>
                <w:p w:rsidR="002010B9" w:rsidRPr="002945F0" w:rsidRDefault="002010B9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00</w:t>
                  </w:r>
                </w:p>
              </w:txbxContent>
            </v:textbox>
          </v:shape>
        </w:pict>
      </w:r>
      <w:r w:rsidRPr="00E8614D">
        <w:rPr>
          <w:noProof/>
          <w:lang w:eastAsia="uk-UA"/>
        </w:rPr>
        <w:pict>
          <v:shape id="_x0000_s1064" type="#_x0000_t202" style="position:absolute;margin-left:280pt;margin-top:3pt;width:42.75pt;height:23.25pt;z-index:251633152;mso-width-relative:margin;mso-height-relative:margin" strokecolor="white [3212]">
            <v:textbox>
              <w:txbxContent>
                <w:p w:rsidR="002010B9" w:rsidRPr="002945F0" w:rsidRDefault="002010B9" w:rsidP="002945F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01</w:t>
                  </w:r>
                </w:p>
              </w:txbxContent>
            </v:textbox>
          </v:shape>
        </w:pict>
      </w:r>
    </w:p>
    <w:p w:rsidR="002945F0" w:rsidRDefault="00E8614D" w:rsidP="00540035">
      <w:pPr>
        <w:jc w:val="center"/>
        <w:rPr>
          <w:lang w:val="en-US"/>
        </w:rPr>
      </w:pPr>
      <w:r>
        <w:rPr>
          <w:noProof/>
          <w:lang w:eastAsia="uk-UA"/>
        </w:rPr>
        <w:pict>
          <v:shape id="_x0000_s1086" type="#_x0000_t202" style="position:absolute;left:0;text-align:left;margin-left:151.15pt;margin-top:97.6pt;width:48.95pt;height:22.35pt;z-index:251652608;mso-width-relative:margin;mso-height-relative:margin" strokecolor="white [3212]">
            <v:textbox>
              <w:txbxContent>
                <w:p w:rsidR="002010B9" w:rsidRPr="00334377" w:rsidRDefault="002010B9" w:rsidP="00CA2BFE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1/Y2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85" type="#_x0000_t202" style="position:absolute;left:0;text-align:left;margin-left:93.9pt;margin-top:26.7pt;width:35.5pt;height:24.4pt;z-index:251651584;mso-width-relative:margin;mso-height-relative:margin" strokecolor="white [3212]">
            <v:textbox style="mso-next-textbox:#_x0000_s1085">
              <w:txbxContent>
                <w:p w:rsidR="002010B9" w:rsidRPr="00334377" w:rsidRDefault="002010B9" w:rsidP="00CA2BFE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-/Y1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84" type="#_x0000_t32" style="position:absolute;left:0;text-align:left;margin-left:22.9pt;margin-top:128.35pt;width:10.35pt;height:.05pt;z-index:251650560" o:connectortype="straight"/>
        </w:pict>
      </w:r>
      <w:r>
        <w:rPr>
          <w:noProof/>
          <w:lang w:eastAsia="uk-UA"/>
        </w:rPr>
        <w:pict>
          <v:shape id="_x0000_s1083" type="#_x0000_t202" style="position:absolute;left:0;text-align:left;margin-left:15.95pt;margin-top:128.35pt;width:71.45pt;height:23.85pt;z-index:251649536;mso-width-relative:margin;mso-height-relative:margin" strokecolor="#eeece1 [3214]">
            <v:textbox>
              <w:txbxContent>
                <w:p w:rsidR="002010B9" w:rsidRPr="00334377" w:rsidRDefault="002010B9" w:rsidP="00CA2BFE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1/Y1</w:t>
                  </w:r>
                  <w:proofErr w:type="gramStart"/>
                  <w:r>
                    <w:rPr>
                      <w:lang w:val="en-US"/>
                    </w:rPr>
                    <w:t>,Y3</w:t>
                  </w:r>
                  <w:proofErr w:type="gramEnd"/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82" type="#_x0000_t202" style="position:absolute;left:0;text-align:left;margin-left:156.2pt;margin-top:174.25pt;width:39.2pt;height:22.35pt;z-index:251648512;mso-width-relative:margin;mso-height-relative:margin" strokecolor="white [3212]">
            <v:textbox>
              <w:txbxContent>
                <w:p w:rsidR="002010B9" w:rsidRPr="00334377" w:rsidRDefault="002010B9" w:rsidP="00CA2BFE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2/-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81" type="#_x0000_t202" style="position:absolute;left:0;text-align:left;margin-left:70pt;margin-top:242.35pt;width:56.75pt;height:23.85pt;z-index:251647488;mso-width-relative:margin;mso-height-relative:margin" strokecolor="#eeece1 [3214]">
            <v:textbox>
              <w:txbxContent>
                <w:p w:rsidR="002010B9" w:rsidRPr="00334377" w:rsidRDefault="002010B9" w:rsidP="00CA2BFE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2/Y4</w:t>
                  </w:r>
                  <w:proofErr w:type="gramStart"/>
                  <w:r>
                    <w:rPr>
                      <w:lang w:val="en-US"/>
                    </w:rPr>
                    <w:t>,Y5</w:t>
                  </w:r>
                  <w:proofErr w:type="gramEnd"/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68" type="#_x0000_t202" style="position:absolute;left:0;text-align:left;margin-left:181.15pt;margin-top:286.25pt;width:42.75pt;height:23.25pt;z-index:251637248;mso-width-relative:margin;mso-height-relative:margin" strokecolor="#eeece1 [3214]">
            <v:textbox>
              <w:txbxContent>
                <w:p w:rsidR="002010B9" w:rsidRPr="002945F0" w:rsidRDefault="002010B9" w:rsidP="002945F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11</w:t>
                  </w:r>
                </w:p>
              </w:txbxContent>
            </v:textbox>
          </v:shape>
        </w:pict>
      </w:r>
      <w:r w:rsidRPr="00E8614D">
        <w:rPr>
          <w:rFonts w:ascii="GOST type A" w:hAnsi="GOST type A"/>
          <w:noProof/>
          <w:sz w:val="28"/>
          <w:szCs w:val="28"/>
          <w:lang w:eastAsia="uk-UA"/>
        </w:rPr>
        <w:pict>
          <v:shape id="_x0000_s1080" type="#_x0000_t202" style="position:absolute;left:0;text-align:left;margin-left:223.9pt;margin-top:261.85pt;width:35.5pt;height:24.4pt;z-index:251646464;mso-width-relative:margin;mso-height-relative:margin" strokecolor="white [3212]">
            <v:textbox>
              <w:txbxContent>
                <w:p w:rsidR="002010B9" w:rsidRPr="00334377" w:rsidRDefault="002010B9" w:rsidP="00CA2BFE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-/Y3</w:t>
                  </w:r>
                </w:p>
              </w:txbxContent>
            </v:textbox>
          </v:shape>
        </w:pict>
      </w:r>
      <w:r w:rsidRPr="00E8614D">
        <w:rPr>
          <w:rFonts w:ascii="GOST type A" w:hAnsi="GOST type A"/>
          <w:noProof/>
          <w:sz w:val="28"/>
          <w:szCs w:val="28"/>
          <w:lang w:val="ru-RU"/>
        </w:rPr>
        <w:pict>
          <v:shape id="_x0000_s1079" type="#_x0000_t202" style="position:absolute;left:0;text-align:left;margin-left:257.65pt;margin-top:84.1pt;width:39.2pt;height:22.35pt;z-index:251645440;mso-width-relative:margin;mso-height-relative:margin" strokecolor="white [3212]">
            <v:textbox>
              <w:txbxContent>
                <w:p w:rsidR="002010B9" w:rsidRPr="00334377" w:rsidRDefault="002010B9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2/-</w:t>
                  </w:r>
                </w:p>
              </w:txbxContent>
            </v:textbox>
          </v:shape>
        </w:pict>
      </w:r>
      <w:r w:rsidRPr="00E8614D">
        <w:rPr>
          <w:rFonts w:ascii="GOST type A" w:hAnsi="GOST type A"/>
          <w:noProof/>
          <w:sz w:val="28"/>
          <w:szCs w:val="28"/>
          <w:lang w:val="ru-RU"/>
        </w:rPr>
        <w:pict>
          <v:shape id="_x0000_s1077" type="#_x0000_t202" style="position:absolute;left:0;text-align:left;margin-left:385.4pt;margin-top:128.35pt;width:71.45pt;height:23.85pt;z-index:251643392;mso-width-relative:margin;mso-height-relative:margin" strokecolor="#eeece1 [3214]">
            <v:textbox>
              <w:txbxContent>
                <w:p w:rsidR="002010B9" w:rsidRPr="00334377" w:rsidRDefault="002010B9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2/Y1</w:t>
                  </w:r>
                  <w:proofErr w:type="gramStart"/>
                  <w:r>
                    <w:rPr>
                      <w:lang w:val="en-US"/>
                    </w:rPr>
                    <w:t>,Y2,Y3</w:t>
                  </w:r>
                  <w:proofErr w:type="gramEnd"/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78" type="#_x0000_t32" style="position:absolute;left:0;text-align:left;margin-left:394.75pt;margin-top:128.35pt;width:10.5pt;height:0;flip:x;z-index:251644416" o:connectortype="straight"/>
        </w:pict>
      </w:r>
      <w:r>
        <w:rPr>
          <w:noProof/>
          <w:lang w:eastAsia="uk-UA"/>
        </w:rPr>
        <w:pict>
          <v:shape id="_x0000_s1066" type="#_x0000_t202" style="position:absolute;left:0;text-align:left;margin-left:405.25pt;margin-top:146.35pt;width:42.75pt;height:23.25pt;z-index:251635200;mso-width-relative:margin;mso-height-relative:margin" strokecolor="#eeece1 [3214]">
            <v:textbox>
              <w:txbxContent>
                <w:p w:rsidR="002010B9" w:rsidRPr="002945F0" w:rsidRDefault="002010B9" w:rsidP="002945F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10</w:t>
                  </w:r>
                </w:p>
              </w:txbxContent>
            </v:textbox>
          </v:shape>
        </w:pict>
      </w:r>
      <w:r w:rsidRPr="00E8614D">
        <w:rPr>
          <w:rFonts w:ascii="GOST type A" w:hAnsi="GOST type A"/>
          <w:noProof/>
          <w:sz w:val="28"/>
          <w:szCs w:val="28"/>
          <w:lang w:eastAsia="uk-UA"/>
        </w:rPr>
        <w:pict>
          <v:shape id="_x0000_s1076" type="#_x0000_t202" style="position:absolute;left:0;text-align:left;margin-left:349.9pt;margin-top:217.95pt;width:35.5pt;height:24.4pt;z-index:251642368;mso-width-relative:margin;mso-height-relative:margin" strokecolor="white [3212]">
            <v:textbox>
              <w:txbxContent>
                <w:p w:rsidR="002010B9" w:rsidRPr="00334377" w:rsidRDefault="002010B9" w:rsidP="0033437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-/Y1</w:t>
                  </w:r>
                </w:p>
              </w:txbxContent>
            </v:textbox>
          </v:shape>
        </w:pict>
      </w:r>
      <w:r w:rsidRPr="00E8614D">
        <w:rPr>
          <w:rFonts w:ascii="GOST type A" w:hAnsi="GOST type A"/>
          <w:noProof/>
          <w:sz w:val="28"/>
          <w:szCs w:val="28"/>
          <w:lang w:eastAsia="uk-UA"/>
        </w:rPr>
        <w:pict>
          <v:shape id="_x0000_s1075" type="#_x0000_t202" style="position:absolute;left:0;text-align:left;margin-left:330.3pt;margin-top:21.45pt;width:35.5pt;height:24.4pt;z-index:251641344;mso-width-relative:margin;mso-height-relative:margin" strokecolor="white [3212]">
            <v:textbox>
              <w:txbxContent>
                <w:p w:rsidR="002010B9" w:rsidRPr="00334377" w:rsidRDefault="002010B9" w:rsidP="00334377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-/Y1</w:t>
                  </w:r>
                </w:p>
              </w:txbxContent>
            </v:textbox>
          </v:shape>
        </w:pict>
      </w:r>
      <w:r w:rsidRPr="00E8614D">
        <w:rPr>
          <w:noProof/>
          <w:lang w:val="ru-RU"/>
        </w:rPr>
        <w:pict>
          <v:shape id="_x0000_s1072" type="#_x0000_t202" style="position:absolute;left:0;text-align:left;margin-left:0;margin-top:0;width:35.5pt;height:24.4pt;z-index:251640320;mso-position-horizontal:center;mso-width-relative:margin;mso-height-relative:margin" strokecolor="white [3212]">
            <v:textbox style="mso-next-textbox:#_x0000_s1072">
              <w:txbxContent>
                <w:p w:rsidR="002010B9" w:rsidRPr="00334377" w:rsidRDefault="002010B9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-/Y1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70" type="#_x0000_t202" style="position:absolute;left:0;text-align:left;margin-left:33.25pt;margin-top:65.5pt;width:42.75pt;height:23.25pt;z-index:251639296;mso-width-relative:margin;mso-height-relative:margin" strokecolor="#eeece1 [3214]">
            <v:textbox>
              <w:txbxContent>
                <w:p w:rsidR="002010B9" w:rsidRPr="002945F0" w:rsidRDefault="002010B9" w:rsidP="002945F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00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69" type="#_x0000_t202" style="position:absolute;left:0;text-align:left;margin-left:27.25pt;margin-top:169.6pt;width:42.75pt;height:23.25pt;z-index:251638272;mso-width-relative:margin;mso-height-relative:margin" strokecolor="#eeece1 [3214]">
            <v:textbox>
              <w:txbxContent>
                <w:p w:rsidR="002010B9" w:rsidRPr="002945F0" w:rsidRDefault="002010B9" w:rsidP="002945F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01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67" type="#_x0000_t202" style="position:absolute;left:0;text-align:left;margin-left:318.4pt;margin-top:255.1pt;width:42.75pt;height:23.25pt;z-index:251636224;mso-width-relative:margin;mso-height-relative:margin" strokecolor="white [3212]">
            <v:textbox>
              <w:txbxContent>
                <w:p w:rsidR="002010B9" w:rsidRPr="002945F0" w:rsidRDefault="002010B9" w:rsidP="002945F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10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65" type="#_x0000_t202" style="position:absolute;left:0;text-align:left;margin-left:394.75pt;margin-top:51.1pt;width:42.75pt;height:23.25pt;z-index:251634176;mso-width-relative:margin;mso-height-relative:margin" strokecolor="white [3212]">
            <v:textbox>
              <w:txbxContent>
                <w:p w:rsidR="002010B9" w:rsidRPr="002945F0" w:rsidRDefault="002010B9" w:rsidP="002945F0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11</w:t>
                  </w:r>
                </w:p>
              </w:txbxContent>
            </v:textbox>
          </v:shape>
        </w:pict>
      </w:r>
      <w:r>
        <w:rPr>
          <w:noProof/>
          <w:lang w:eastAsia="uk-UA"/>
        </w:rPr>
        <w:pict>
          <v:shape id="_x0000_s1060" type="#_x0000_t32" style="position:absolute;left:0;text-align:left;margin-left:103.15pt;margin-top:34.6pt;width:63pt;height:37.5pt;flip:y;z-index:251631104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9" type="#_x0000_t32" style="position:absolute;left:0;text-align:left;margin-left:102.4pt;margin-top:128.35pt;width:.75pt;height:20.25pt;flip:x y;z-index:251630080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8" type="#_x0000_t32" style="position:absolute;left:0;text-align:left;margin-left:119.65pt;margin-top:45.85pt;width:51.75pt;height:111pt;flip:y;z-index:251629056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7" type="#_x0000_t32" style="position:absolute;left:0;text-align:left;margin-left:81.4pt;margin-top:196.6pt;width:69.75pt;height:58.5pt;flip:x y;z-index:251628032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6" type="#_x0000_t32" style="position:absolute;left:0;text-align:left;margin-left:129.4pt;margin-top:169.6pt;width:42pt;height:57pt;flip:x y;z-index:251627008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5" type="#_x0000_t32" style="position:absolute;left:0;text-align:left;margin-left:208.9pt;margin-top:255.1pt;width:48.75pt;height:0;flip:x;z-index:251625984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4" type="#_x0000_t32" style="position:absolute;left:0;text-align:left;margin-left:314.65pt;margin-top:201.1pt;width:51pt;height:41.25pt;flip:x;z-index:251624960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3" type="#_x0000_t32" style="position:absolute;left:0;text-align:left;margin-left:377.65pt;margin-top:128.35pt;width:.75pt;height:20.25pt;z-index:251623936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2" type="#_x0000_t32" style="position:absolute;left:0;text-align:left;margin-left:216.4pt;margin-top:51.1pt;width:133.5pt;height:46.5pt;flip:x y;z-index:251622912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1" type="#_x0000_t32" style="position:absolute;left:0;text-align:left;margin-left:314.65pt;margin-top:34.6pt;width:46.5pt;height:41.25pt;z-index:251621888" o:connectortype="straight">
            <v:stroke endarrow="block"/>
          </v:shape>
        </w:pict>
      </w:r>
      <w:r>
        <w:rPr>
          <w:noProof/>
          <w:lang w:eastAsia="uk-UA"/>
        </w:rPr>
        <w:pict>
          <v:shape id="_x0000_s1050" type="#_x0000_t32" style="position:absolute;left:0;text-align:left;margin-left:223.9pt;margin-top:29.35pt;width:33.75pt;height:0;z-index:251620864" o:connectortype="straight">
            <v:stroke endarrow="block"/>
          </v:shape>
        </w:pict>
      </w:r>
      <w:r w:rsidR="002945F0">
        <w:object w:dxaOrig="6720" w:dyaOrig="5640">
          <v:shape id="_x0000_i1026" type="#_x0000_t75" style="width:336pt;height:282.75pt" o:ole="">
            <v:imagedata r:id="rId6" o:title=""/>
          </v:shape>
          <o:OLEObject Type="Embed" ProgID="Visio.Drawing.15" ShapeID="_x0000_i1026" DrawAspect="Content" ObjectID="_1480151505" r:id="rId7"/>
        </w:object>
      </w:r>
    </w:p>
    <w:p w:rsidR="00916488" w:rsidRDefault="00916488" w:rsidP="00540035">
      <w:pPr>
        <w:jc w:val="center"/>
        <w:rPr>
          <w:lang w:val="en-US"/>
        </w:rPr>
      </w:pPr>
    </w:p>
    <w:p w:rsidR="00916488" w:rsidRPr="008004C1" w:rsidRDefault="00916488" w:rsidP="00D60663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916488">
        <w:rPr>
          <w:rFonts w:ascii="GOST type A" w:hAnsi="GOST type A"/>
          <w:sz w:val="28"/>
          <w:szCs w:val="28"/>
        </w:rPr>
        <w:t>Для синтезу логічної схеми автомата необхідно виконати синтез функцій збудження тригерів та вихідних функцій автомата. Кількість станів автомата дорівнює</w:t>
      </w:r>
      <w:r>
        <w:rPr>
          <w:rFonts w:ascii="GOST type A" w:hAnsi="GOST type A"/>
          <w:sz w:val="28"/>
          <w:szCs w:val="28"/>
        </w:rPr>
        <w:t xml:space="preserve"> </w:t>
      </w:r>
      <w:r w:rsidRPr="00916488">
        <w:rPr>
          <w:rFonts w:ascii="GOST type A" w:hAnsi="GOST type A"/>
          <w:sz w:val="28"/>
          <w:szCs w:val="28"/>
        </w:rPr>
        <w:t>8, кількість тригерів знайдемо за формулою K&gt;= ]log2N[ = ]log</w:t>
      </w:r>
      <w:r w:rsidRPr="00916488">
        <w:rPr>
          <w:rFonts w:ascii="GOST type A" w:hAnsi="GOST type A"/>
          <w:sz w:val="28"/>
          <w:szCs w:val="28"/>
          <w:vertAlign w:val="subscript"/>
        </w:rPr>
        <w:t>2</w:t>
      </w:r>
      <w:r w:rsidRPr="00916488">
        <w:rPr>
          <w:rFonts w:ascii="GOST type A" w:hAnsi="GOST type A"/>
          <w:sz w:val="28"/>
          <w:szCs w:val="28"/>
        </w:rPr>
        <w:t>8[, звідки К = 3. Так як для побудови даного автомата необхідно використовувати</w:t>
      </w:r>
      <w:r>
        <w:rPr>
          <w:rFonts w:ascii="GOST type A" w:hAnsi="GOST type A"/>
          <w:sz w:val="28"/>
          <w:szCs w:val="28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D</w:t>
      </w:r>
      <w:r w:rsidRPr="00916488">
        <w:rPr>
          <w:rFonts w:ascii="GOST type A" w:hAnsi="GOST type A"/>
          <w:sz w:val="28"/>
          <w:szCs w:val="28"/>
          <w:lang w:val="ru-RU"/>
        </w:rPr>
        <w:t xml:space="preserve"> </w:t>
      </w:r>
      <w:r w:rsidRPr="00916488">
        <w:rPr>
          <w:rFonts w:ascii="GOST type A" w:hAnsi="GOST type A"/>
          <w:sz w:val="28"/>
          <w:szCs w:val="28"/>
        </w:rPr>
        <w:t>-</w:t>
      </w:r>
      <w:r w:rsidRPr="00916488">
        <w:rPr>
          <w:rFonts w:ascii="GOST type A" w:hAnsi="GOST type A"/>
          <w:sz w:val="28"/>
          <w:szCs w:val="28"/>
          <w:lang w:val="ru-RU"/>
        </w:rPr>
        <w:t xml:space="preserve"> </w:t>
      </w:r>
      <w:r w:rsidRPr="00916488">
        <w:rPr>
          <w:rFonts w:ascii="GOST type A" w:hAnsi="GOST type A"/>
          <w:sz w:val="28"/>
          <w:szCs w:val="28"/>
        </w:rPr>
        <w:t>тригери, запишемо таблицю переходів цього типу тригерів (рисунок 4.3).</w:t>
      </w:r>
    </w:p>
    <w:p w:rsidR="007E0438" w:rsidRDefault="00E8614D" w:rsidP="00217A38">
      <w:pPr>
        <w:ind w:firstLine="708"/>
        <w:jc w:val="center"/>
        <w:rPr>
          <w:lang w:val="en-US"/>
        </w:rPr>
      </w:pPr>
      <w:r w:rsidRPr="00E8614D">
        <w:rPr>
          <w:rFonts w:ascii="GOST type A" w:hAnsi="GOST type A"/>
          <w:noProof/>
          <w:sz w:val="28"/>
          <w:szCs w:val="28"/>
          <w:lang w:eastAsia="uk-UA"/>
        </w:rPr>
        <w:pict>
          <v:shape id="_x0000_s1096" type="#_x0000_t202" style="position:absolute;left:0;text-align:left;margin-left:257.2pt;margin-top:147.95pt;width:15.65pt;height:18.75pt;z-index:251656704;mso-width-relative:margin;mso-height-relative:margin" strokecolor="white [3212]">
            <v:textbox>
              <w:txbxContent>
                <w:p w:rsidR="002010B9" w:rsidRPr="00217A38" w:rsidRDefault="002010B9" w:rsidP="00C81A74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 w:rsidRPr="00E8614D">
        <w:rPr>
          <w:rFonts w:ascii="GOST type A" w:hAnsi="GOST type A"/>
          <w:noProof/>
          <w:sz w:val="28"/>
          <w:szCs w:val="28"/>
          <w:lang w:eastAsia="uk-UA"/>
        </w:rPr>
        <w:pict>
          <v:shape id="_x0000_s1094" type="#_x0000_t202" style="position:absolute;left:0;text-align:left;margin-left:257.2pt;margin-top:124.7pt;width:16.5pt;height:19.5pt;z-index:251654656;mso-width-relative:margin;mso-height-relative:margin" strokecolor="white [3212]">
            <v:textbox>
              <w:txbxContent>
                <w:p w:rsidR="002010B9" w:rsidRPr="00217A38" w:rsidRDefault="002010B9" w:rsidP="00217A3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 w:rsidRPr="00E8614D">
        <w:rPr>
          <w:rFonts w:ascii="GOST type A" w:hAnsi="GOST type A"/>
          <w:noProof/>
          <w:sz w:val="28"/>
          <w:szCs w:val="28"/>
          <w:lang w:eastAsia="uk-UA"/>
        </w:rPr>
        <w:pict>
          <v:shape id="_x0000_s1095" type="#_x0000_t202" style="position:absolute;left:0;text-align:left;margin-left:257.2pt;margin-top:101.45pt;width:18.3pt;height:18.5pt;z-index:251655680;mso-width-relative:margin;mso-height-relative:margin" strokecolor="white [3212]">
            <v:textbox>
              <w:txbxContent>
                <w:p w:rsidR="002010B9" w:rsidRPr="00217A38" w:rsidRDefault="002010B9" w:rsidP="00217A3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 w:rsidRPr="00E8614D">
        <w:rPr>
          <w:rFonts w:ascii="GOST type A" w:hAnsi="GOST type A"/>
          <w:noProof/>
          <w:sz w:val="28"/>
          <w:szCs w:val="28"/>
          <w:lang w:val="ru-RU"/>
        </w:rPr>
        <w:pict>
          <v:shape id="_x0000_s1093" type="#_x0000_t202" style="position:absolute;left:0;text-align:left;margin-left:254.95pt;margin-top:76.7pt;width:20.55pt;height:20.75pt;z-index:251653632;mso-width-relative:margin;mso-height-relative:margin" strokecolor="#eeece1 [3214]">
            <v:textbox>
              <w:txbxContent>
                <w:p w:rsidR="002010B9" w:rsidRPr="00217A38" w:rsidRDefault="002010B9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 w:rsidR="00D60663">
        <w:object w:dxaOrig="3735" w:dyaOrig="2416">
          <v:shape id="_x0000_i1027" type="#_x0000_t75" style="width:281.25pt;height:168.75pt" o:ole="">
            <v:imagedata r:id="rId8" o:title=""/>
          </v:shape>
          <o:OLEObject Type="Embed" ProgID="Visio.Drawing.15" ShapeID="_x0000_i1027" DrawAspect="Content" ObjectID="_1480151506" r:id="rId9"/>
        </w:object>
      </w:r>
    </w:p>
    <w:p w:rsidR="00C81A74" w:rsidRDefault="00C81A74" w:rsidP="00217A38">
      <w:pPr>
        <w:ind w:firstLine="708"/>
        <w:jc w:val="center"/>
        <w:rPr>
          <w:rFonts w:ascii="GOST type A" w:hAnsi="GOST type A"/>
          <w:sz w:val="28"/>
          <w:szCs w:val="28"/>
        </w:rPr>
      </w:pPr>
      <w:r w:rsidRPr="00C81A74">
        <w:rPr>
          <w:rFonts w:ascii="GOST type A" w:hAnsi="GOST type A"/>
          <w:sz w:val="28"/>
          <w:szCs w:val="28"/>
        </w:rPr>
        <w:t>Рисунок 4.3 Таблиця переходів Т-тригера</w:t>
      </w:r>
    </w:p>
    <w:p w:rsidR="008004C1" w:rsidRPr="00226B59" w:rsidRDefault="008004C1" w:rsidP="00857767">
      <w:pPr>
        <w:rPr>
          <w:rFonts w:ascii="GOST type A" w:hAnsi="GOST type A"/>
          <w:sz w:val="28"/>
          <w:szCs w:val="28"/>
          <w:lang w:val="ru-RU"/>
        </w:rPr>
      </w:pPr>
    </w:p>
    <w:p w:rsidR="008004C1" w:rsidRPr="008004C1" w:rsidRDefault="00E8614D" w:rsidP="008004C1">
      <w:pPr>
        <w:pStyle w:val="Default"/>
        <w:ind w:firstLine="708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  <w:lang w:eastAsia="uk-UA"/>
        </w:rPr>
        <w:lastRenderedPageBreak/>
        <w:pict>
          <v:group id="_x0000_s1382" style="position:absolute;left:0;text-align:left;margin-left:55.3pt;margin-top:17.95pt;width:518.8pt;height:802.3pt;z-index:251703808;mso-position-horizontal-relative:page;mso-position-vertical-relative:page" coordsize="20000,20000" o:allowincell="f">
            <v:rect id="_x0000_s1383" style="position:absolute;width:20000;height:20000" filled="f" strokeweight="2pt"/>
            <v:line id="_x0000_s1384" style="position:absolute" from="1093,18949" to="1095,19989" strokeweight="2pt"/>
            <v:line id="_x0000_s1385" style="position:absolute" from="10,18941" to="19977,18942" strokeweight="2pt"/>
            <v:line id="_x0000_s1386" style="position:absolute" from="2186,18949" to="2188,19989" strokeweight="2pt"/>
            <v:line id="_x0000_s1387" style="position:absolute" from="4919,18949" to="4921,19989" strokeweight="2pt"/>
            <v:line id="_x0000_s1388" style="position:absolute" from="6557,18959" to="6559,19989" strokeweight="2pt"/>
            <v:line id="_x0000_s1389" style="position:absolute" from="7650,18949" to="7652,19979" strokeweight="2pt"/>
            <v:line id="_x0000_s1390" style="position:absolute" from="18905,18949" to="18909,19989" strokeweight="2pt"/>
            <v:line id="_x0000_s1391" style="position:absolute" from="10,19293" to="7631,19295" strokeweight="1pt"/>
            <v:line id="_x0000_s1392" style="position:absolute" from="10,19646" to="7631,19647" strokeweight="2pt"/>
            <v:line id="_x0000_s1393" style="position:absolute" from="18919,19296" to="19990,19297" strokeweight="1pt"/>
            <v:rect id="_x0000_s1394" style="position:absolute;left:54;top:19660;width:1000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95" style="position:absolute;left:1139;top:19660;width:1001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96" style="position:absolute;left:2267;top:19660;width:2573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97" style="position:absolute;left:4983;top:19660;width:1534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398" style="position:absolute;left:6604;top:19660;width:1000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99" style="position:absolute;left:18949;top:18977;width:1001;height:309" filled="f" stroked="f" strokeweight=".25pt">
              <v:textbox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400" style="position:absolute;left:18949;top:19435;width:1001;height:423" filled="f" stroked="f" strokeweight=".25pt">
              <v:textbox inset="1pt,1pt,1pt,1pt">
                <w:txbxContent>
                  <w:p w:rsidR="00857767" w:rsidRPr="00857767" w:rsidRDefault="00857767" w:rsidP="00857767">
                    <w:pPr>
                      <w:pStyle w:val="a6"/>
                      <w:jc w:val="center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401" style="position:absolute;left:7745;top:19221;width:11075;height:477" filled="f" stroked="f" strokeweight=".25pt">
              <v:textbox inset="1pt,1pt,1pt,1pt">
                <w:txbxContent>
                  <w:p w:rsidR="00857767" w:rsidRPr="00CA542C" w:rsidRDefault="00857767" w:rsidP="00857767">
                    <w:pPr>
                      <w:pStyle w:val="a6"/>
                      <w:jc w:val="center"/>
                      <w:rPr>
                        <w:rFonts w:ascii="GOST type A" w:hAnsi="GOST type A"/>
                        <w:sz w:val="40"/>
                        <w:szCs w:val="40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004C1" w:rsidRPr="008004C1">
        <w:rPr>
          <w:rFonts w:ascii="GOST type A" w:hAnsi="GOST type A"/>
          <w:sz w:val="28"/>
          <w:szCs w:val="28"/>
        </w:rPr>
        <w:t xml:space="preserve">На основі графа автомата (рисунок 4.2) складемо структурну таблицю автомата (таблицю 4.1). </w:t>
      </w:r>
    </w:p>
    <w:p w:rsidR="008004C1" w:rsidRPr="008004C1" w:rsidRDefault="008004C1" w:rsidP="008004C1">
      <w:pPr>
        <w:pStyle w:val="Default"/>
        <w:jc w:val="right"/>
        <w:rPr>
          <w:rFonts w:ascii="GOST type A" w:hAnsi="GOST type A"/>
          <w:sz w:val="28"/>
          <w:szCs w:val="28"/>
        </w:rPr>
      </w:pPr>
      <w:r w:rsidRPr="008004C1">
        <w:rPr>
          <w:rFonts w:ascii="GOST type A" w:hAnsi="GOST type A"/>
          <w:sz w:val="28"/>
          <w:szCs w:val="28"/>
        </w:rPr>
        <w:t xml:space="preserve">Таблиця 4.1 </w:t>
      </w:r>
    </w:p>
    <w:p w:rsidR="008004C1" w:rsidRPr="00D60663" w:rsidRDefault="008004C1" w:rsidP="008004C1">
      <w:pPr>
        <w:ind w:firstLine="708"/>
        <w:jc w:val="center"/>
        <w:rPr>
          <w:rFonts w:ascii="GOST type A" w:hAnsi="GOST type A"/>
          <w:i/>
          <w:sz w:val="28"/>
          <w:szCs w:val="28"/>
          <w:lang w:val="en-US"/>
        </w:rPr>
      </w:pPr>
      <w:r w:rsidRPr="00D60663">
        <w:rPr>
          <w:rFonts w:ascii="GOST type A" w:hAnsi="GOST type A"/>
          <w:i/>
          <w:sz w:val="28"/>
          <w:szCs w:val="28"/>
        </w:rPr>
        <w:t>Структурна таблиця автомата</w:t>
      </w:r>
    </w:p>
    <w:tbl>
      <w:tblPr>
        <w:tblStyle w:val="a5"/>
        <w:tblW w:w="0" w:type="auto"/>
        <w:tblLook w:val="04A0"/>
      </w:tblPr>
      <w:tblGrid>
        <w:gridCol w:w="423"/>
        <w:gridCol w:w="974"/>
        <w:gridCol w:w="1012"/>
        <w:gridCol w:w="744"/>
        <w:gridCol w:w="745"/>
        <w:gridCol w:w="744"/>
        <w:gridCol w:w="745"/>
        <w:gridCol w:w="745"/>
        <w:gridCol w:w="745"/>
        <w:gridCol w:w="745"/>
        <w:gridCol w:w="743"/>
        <w:gridCol w:w="745"/>
        <w:gridCol w:w="745"/>
      </w:tblGrid>
      <w:tr w:rsidR="00A124AC" w:rsidTr="00D60663">
        <w:tc>
          <w:tcPr>
            <w:tcW w:w="423" w:type="dxa"/>
            <w:tcBorders>
              <w:bottom w:val="single" w:sz="4" w:space="0" w:color="000000" w:themeColor="text1"/>
            </w:tcBorders>
          </w:tcPr>
          <w:p w:rsidR="008004C1" w:rsidRPr="00A124AC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ru-RU"/>
              </w:rPr>
              <w:t>№</w:t>
            </w:r>
          </w:p>
        </w:tc>
        <w:tc>
          <w:tcPr>
            <w:tcW w:w="974" w:type="dxa"/>
            <w:tcBorders>
              <w:bottom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GOST type A" w:hAnsi="GOST type A"/>
                <w:sz w:val="28"/>
                <w:szCs w:val="28"/>
                <w:lang w:val="en-US"/>
              </w:rPr>
              <w:t>Z</w:t>
            </w:r>
            <w:r w:rsidRPr="00A124AC">
              <w:rPr>
                <w:rFonts w:ascii="GOST type A" w:hAnsi="GOST type A"/>
                <w:sz w:val="28"/>
                <w:szCs w:val="28"/>
                <w:vertAlign w:val="superscript"/>
                <w:lang w:val="en-US"/>
              </w:rPr>
              <w:t>t</w:t>
            </w:r>
            <w:proofErr w:type="spellEnd"/>
          </w:p>
        </w:tc>
        <w:tc>
          <w:tcPr>
            <w:tcW w:w="1012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</w:t>
            </w:r>
            <w:r w:rsidRPr="00A124AC">
              <w:rPr>
                <w:rFonts w:ascii="GOST type A" w:hAnsi="GOST type A"/>
                <w:sz w:val="28"/>
                <w:szCs w:val="28"/>
                <w:vertAlign w:val="superscript"/>
                <w:lang w:val="en-US"/>
              </w:rPr>
              <w:t>t+1</w:t>
            </w:r>
          </w:p>
        </w:tc>
        <w:tc>
          <w:tcPr>
            <w:tcW w:w="744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  <w:tc>
          <w:tcPr>
            <w:tcW w:w="745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744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Y1</w:t>
            </w:r>
          </w:p>
        </w:tc>
        <w:tc>
          <w:tcPr>
            <w:tcW w:w="745" w:type="dxa"/>
            <w:tcBorders>
              <w:bottom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Y2</w:t>
            </w:r>
          </w:p>
        </w:tc>
        <w:tc>
          <w:tcPr>
            <w:tcW w:w="745" w:type="dxa"/>
            <w:tcBorders>
              <w:bottom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Y3</w:t>
            </w:r>
          </w:p>
        </w:tc>
        <w:tc>
          <w:tcPr>
            <w:tcW w:w="745" w:type="dxa"/>
            <w:tcBorders>
              <w:bottom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Y4</w:t>
            </w:r>
          </w:p>
        </w:tc>
        <w:tc>
          <w:tcPr>
            <w:tcW w:w="745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Y5</w:t>
            </w:r>
          </w:p>
        </w:tc>
        <w:tc>
          <w:tcPr>
            <w:tcW w:w="743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D1</w:t>
            </w:r>
          </w:p>
        </w:tc>
        <w:tc>
          <w:tcPr>
            <w:tcW w:w="745" w:type="dxa"/>
            <w:tcBorders>
              <w:bottom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D2</w:t>
            </w:r>
          </w:p>
        </w:tc>
        <w:tc>
          <w:tcPr>
            <w:tcW w:w="745" w:type="dxa"/>
            <w:tcBorders>
              <w:bottom w:val="single" w:sz="24" w:space="0" w:color="000000" w:themeColor="text1"/>
            </w:tcBorders>
            <w:shd w:val="clear" w:color="auto" w:fill="DDD9C3" w:themeFill="background2" w:themeFillShade="E6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D3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974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0</w:t>
            </w:r>
          </w:p>
        </w:tc>
        <w:tc>
          <w:tcPr>
            <w:tcW w:w="1012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1</w:t>
            </w:r>
          </w:p>
        </w:tc>
        <w:tc>
          <w:tcPr>
            <w:tcW w:w="744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5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4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  <w:tcBorders>
              <w:top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top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top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top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top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2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1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1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3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1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0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4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1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0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5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0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0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6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0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1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7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1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1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8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1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1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9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1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0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1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0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A124AC" w:rsidTr="00D60663">
        <w:tc>
          <w:tcPr>
            <w:tcW w:w="423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1</w:t>
            </w:r>
          </w:p>
        </w:tc>
        <w:tc>
          <w:tcPr>
            <w:tcW w:w="97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0</w:t>
            </w:r>
          </w:p>
        </w:tc>
        <w:tc>
          <w:tcPr>
            <w:tcW w:w="1012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0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744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  <w:tcBorders>
              <w:righ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3" w:type="dxa"/>
            <w:tcBorders>
              <w:left w:val="single" w:sz="24" w:space="0" w:color="000000" w:themeColor="text1"/>
            </w:tcBorders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745" w:type="dxa"/>
          </w:tcPr>
          <w:p w:rsidR="008004C1" w:rsidRDefault="00A124AC" w:rsidP="008004C1">
            <w:pPr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</w:tbl>
    <w:p w:rsidR="00D60663" w:rsidRDefault="00D60663" w:rsidP="00D60663">
      <w:pPr>
        <w:spacing w:line="360" w:lineRule="auto"/>
        <w:ind w:firstLine="708"/>
        <w:jc w:val="both"/>
        <w:rPr>
          <w:rFonts w:ascii="GOST type A" w:hAnsi="GOST type A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2300"/>
        <w:tblW w:w="0" w:type="auto"/>
        <w:tblLook w:val="04A0"/>
      </w:tblPr>
      <w:tblGrid>
        <w:gridCol w:w="437"/>
        <w:gridCol w:w="480"/>
        <w:gridCol w:w="465"/>
        <w:gridCol w:w="493"/>
        <w:gridCol w:w="363"/>
        <w:gridCol w:w="363"/>
        <w:gridCol w:w="451"/>
      </w:tblGrid>
      <w:tr w:rsidR="0017751D" w:rsidTr="00857767">
        <w:trPr>
          <w:trHeight w:val="364"/>
        </w:trPr>
        <w:tc>
          <w:tcPr>
            <w:tcW w:w="437" w:type="dxa"/>
            <w:tcBorders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80" w:type="dxa"/>
            <w:tcBorders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5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03" type="#_x0000_t32" style="position:absolute;margin-left:-4.85pt;margin-top:17.45pt;width:44.25pt;height:0;z-index:251659776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93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3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3" w:type="dxa"/>
            <w:tcBorders>
              <w:left w:val="nil"/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1" w:type="dxa"/>
            <w:tcBorders>
              <w:bottom w:val="single" w:sz="4" w:space="0" w:color="000000" w:themeColor="text1"/>
            </w:tcBorders>
            <w:shd w:val="clear" w:color="auto" w:fill="DDD9C3" w:themeFill="background2" w:themeFillShade="E6"/>
          </w:tcPr>
          <w:p w:rsidR="0017751D" w:rsidRP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7751D">
              <w:rPr>
                <w:rFonts w:ascii="GOST type A" w:hAnsi="GOST type A"/>
                <w:b/>
                <w:sz w:val="28"/>
                <w:szCs w:val="28"/>
                <w:lang w:val="en-US"/>
              </w:rPr>
              <w:t>D1</w:t>
            </w:r>
          </w:p>
        </w:tc>
      </w:tr>
      <w:tr w:rsidR="0017751D" w:rsidTr="00857767">
        <w:trPr>
          <w:trHeight w:val="364"/>
        </w:trPr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23" style="position:absolute;margin-left:16.2pt;margin-top:14.5pt;width:46.95pt;height:57pt;z-index:251680256;mso-position-horizontal-relative:text;mso-position-vertical-relative:text" coordsize="939,1140" path="m837,998v-302,71,-603,142,-720,c,856,12,286,132,143,252,,735,13,837,143v102,130,6,455,-90,780e" filled="f">
                  <v:path arrowok="t"/>
                </v:shape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22" style="position:absolute;margin-left:10.55pt;margin-top:-3.1pt;width:96.6pt;height:50.5pt;z-index:251679232;mso-position-horizontal-relative:text;mso-position-vertical-relative:text" coordsize="1932,1137" path="m230,817v-79,106,-157,213,90,240c567,1084,1498,1137,1715,982,1932,827,1870,254,1625,127,1380,,490,122,245,217,,312,158,597,155,697e" filled="f">
                  <v:path arrowok="t"/>
                </v:shape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02" type="#_x0000_t32" style="position:absolute;margin-left:-4.2pt;margin-top:-3.1pt;width:0;height:93pt;z-index:251658752;mso-position-horizontal-relative:text;mso-position-vertical-relative:text" o:connectortype="straight"/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01" type="#_x0000_t32" style="position:absolute;margin-left:13.05pt;margin-top:-3.1pt;width:.75pt;height:46.5pt;flip:x;z-index:251657728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65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3" w:type="dxa"/>
            <w:tcBorders>
              <w:top w:val="single" w:sz="24" w:space="0" w:color="000000" w:themeColor="text1"/>
            </w:tcBorders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25" style="position:absolute;margin-left:17.2pt;margin-top:-2.35pt;width:35.6pt;height:48.5pt;z-index:251681280;mso-position-horizontal-relative:text;mso-position-vertical-relative:text" coordsize="712,970" path="m85,480c56,670,27,860,115,915v88,55,410,28,495,-105c695,677,712,240,625,120,538,,170,54,85,90,,126,57,231,115,337e" filled="f">
                  <v:path arrowok="t"/>
                </v:shape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3" w:type="dxa"/>
            <w:tcBorders>
              <w:top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3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51" w:type="dxa"/>
            <w:tcBorders>
              <w:left w:val="single" w:sz="24" w:space="0" w:color="000000" w:themeColor="text1"/>
              <w:bottom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857767">
        <w:trPr>
          <w:trHeight w:val="364"/>
        </w:trPr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5" w:type="dxa"/>
            <w:tcBorders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3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3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3" w:type="dxa"/>
            <w:tcBorders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51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07" type="#_x0000_t32" style="position:absolute;margin-left:-1.75pt;margin-top:-.85pt;width:0;height:42.75pt;z-index:251663872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17751D" w:rsidTr="00857767">
        <w:trPr>
          <w:trHeight w:val="364"/>
        </w:trPr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5" w:type="dxa"/>
            <w:tcBorders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3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3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3" w:type="dxa"/>
            <w:tcBorders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51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857767">
        <w:trPr>
          <w:trHeight w:val="364"/>
        </w:trPr>
        <w:tc>
          <w:tcPr>
            <w:tcW w:w="437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5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93" w:type="dxa"/>
            <w:tcBorders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3" w:type="dxa"/>
            <w:tcBorders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3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51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857767">
        <w:trPr>
          <w:trHeight w:val="364"/>
        </w:trPr>
        <w:tc>
          <w:tcPr>
            <w:tcW w:w="437" w:type="dxa"/>
            <w:tcBorders>
              <w:top w:val="nil"/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04" type="#_x0000_t32" style="position:absolute;margin-left:13.05pt;margin-top:-2.7pt;width:.75pt;height:44.25pt;z-index:251660800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65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93" w:type="dxa"/>
            <w:tcBorders>
              <w:top w:val="single" w:sz="24" w:space="0" w:color="000000" w:themeColor="text1"/>
            </w:tcBorders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26" style="position:absolute;margin-left:12.4pt;margin-top:-2.45pt;width:41.2pt;height:48.75pt;z-index:251682304;mso-position-horizontal-relative:text;mso-position-vertical-relative:text" coordsize="824,975" path="m103,220c51,502,,785,103,880v103,95,515,37,618,-90c824,663,824,230,721,115,618,,360,50,103,100e" filled="f">
                  <v:path arrowok="t"/>
                </v:shape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3" w:type="dxa"/>
            <w:tcBorders>
              <w:top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3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51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857767">
        <w:trPr>
          <w:trHeight w:val="364"/>
        </w:trPr>
        <w:tc>
          <w:tcPr>
            <w:tcW w:w="437" w:type="dxa"/>
            <w:tcBorders>
              <w:top w:val="nil"/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5" w:type="dxa"/>
            <w:tcBorders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93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3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3" w:type="dxa"/>
            <w:tcBorders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51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05" type="#_x0000_t32" style="position:absolute;margin-left:-1.75pt;margin-top:1.05pt;width:0;height:42pt;z-index:251661824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17751D" w:rsidTr="00857767">
        <w:trPr>
          <w:trHeight w:val="364"/>
        </w:trPr>
        <w:tc>
          <w:tcPr>
            <w:tcW w:w="437" w:type="dxa"/>
            <w:tcBorders>
              <w:top w:val="nil"/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5" w:type="dxa"/>
            <w:tcBorders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93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3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3" w:type="dxa"/>
            <w:tcBorders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51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857767">
        <w:trPr>
          <w:trHeight w:val="364"/>
        </w:trPr>
        <w:tc>
          <w:tcPr>
            <w:tcW w:w="437" w:type="dxa"/>
            <w:tcBorders>
              <w:top w:val="nil"/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5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93" w:type="dxa"/>
            <w:tcBorders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3" w:type="dxa"/>
            <w:tcBorders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3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51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857767">
        <w:trPr>
          <w:trHeight w:val="376"/>
        </w:trPr>
        <w:tc>
          <w:tcPr>
            <w:tcW w:w="437" w:type="dxa"/>
            <w:tcBorders>
              <w:top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80" w:type="dxa"/>
            <w:tcBorders>
              <w:top w:val="nil"/>
              <w:left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5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06" type="#_x0000_t32" style="position:absolute;margin-left:13.9pt;margin-top:1.45pt;width:41.25pt;height:0;z-index:251662848;mso-position-horizontal-relative:text;mso-position-vertical-relative:text" o:connectortype="straight"/>
              </w:pict>
            </w:r>
          </w:p>
        </w:tc>
        <w:tc>
          <w:tcPr>
            <w:tcW w:w="493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63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3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1" w:type="dxa"/>
            <w:tcBorders>
              <w:top w:val="nil"/>
              <w:left w:val="nil"/>
              <w:right w:val="single" w:sz="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p w:rsidR="00D60663" w:rsidRPr="00226B59" w:rsidRDefault="00D60663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D60663">
        <w:rPr>
          <w:rFonts w:ascii="GOST type A" w:hAnsi="GOST type A"/>
          <w:sz w:val="28"/>
          <w:szCs w:val="28"/>
        </w:rPr>
        <w:t xml:space="preserve">На основі структурної таблиці автомата виконаємо синтез комбінаційних схем для вихідних сигналів і функцій збудження тригерів. Аргументами функцій збудження тригерів та вихідних сигналів є коди початкових станів та вхідні сигнали. Виконаємо Мінімізацію вищевказаних функцій методом </w:t>
      </w:r>
      <w:proofErr w:type="spellStart"/>
      <w:r w:rsidRPr="00D60663">
        <w:rPr>
          <w:rFonts w:ascii="GOST type A" w:hAnsi="GOST type A"/>
          <w:sz w:val="28"/>
          <w:szCs w:val="28"/>
        </w:rPr>
        <w:t>Вейча</w:t>
      </w:r>
      <w:proofErr w:type="spellEnd"/>
      <w:r w:rsidRPr="00D60663">
        <w:rPr>
          <w:rFonts w:ascii="GOST type A" w:hAnsi="GOST type A"/>
          <w:sz w:val="28"/>
          <w:szCs w:val="28"/>
        </w:rPr>
        <w:t>. Зауважимо, що операторні представлення функцій сформовані враховуючи елементний базис {</w:t>
      </w:r>
      <w:r w:rsidRPr="00836D40">
        <w:rPr>
          <w:rFonts w:ascii="GOST type A" w:hAnsi="GOST type A"/>
          <w:sz w:val="28"/>
          <w:szCs w:val="28"/>
        </w:rPr>
        <w:t>3І, 4І-Н</w:t>
      </w:r>
      <w:r w:rsidRPr="00D60663">
        <w:rPr>
          <w:rFonts w:ascii="GOST type A" w:hAnsi="GOST type A"/>
          <w:sz w:val="28"/>
          <w:szCs w:val="28"/>
        </w:rPr>
        <w:t>Е}.</w:t>
      </w:r>
    </w:p>
    <w:tbl>
      <w:tblPr>
        <w:tblStyle w:val="a5"/>
        <w:tblpPr w:leftFromText="180" w:rightFromText="180" w:vertAnchor="text" w:horzAnchor="page" w:tblpX="4003" w:tblpY="91"/>
        <w:tblOverlap w:val="never"/>
        <w:tblW w:w="0" w:type="auto"/>
        <w:tblLook w:val="04A0"/>
      </w:tblPr>
      <w:tblGrid>
        <w:gridCol w:w="422"/>
        <w:gridCol w:w="463"/>
        <w:gridCol w:w="449"/>
        <w:gridCol w:w="476"/>
        <w:gridCol w:w="368"/>
        <w:gridCol w:w="368"/>
        <w:gridCol w:w="463"/>
      </w:tblGrid>
      <w:tr w:rsidR="0017751D" w:rsidTr="00581A17">
        <w:trPr>
          <w:trHeight w:val="381"/>
        </w:trPr>
        <w:tc>
          <w:tcPr>
            <w:tcW w:w="368" w:type="dxa"/>
            <w:tcBorders>
              <w:bottom w:val="nil"/>
              <w:right w:val="nil"/>
            </w:tcBorders>
          </w:tcPr>
          <w:p w:rsidR="00D60663" w:rsidRPr="00226B59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</w:rPr>
            </w:pPr>
          </w:p>
        </w:tc>
        <w:tc>
          <w:tcPr>
            <w:tcW w:w="368" w:type="dxa"/>
            <w:tcBorders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D60663" w:rsidRPr="00226B59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</w:rPr>
            </w:pPr>
          </w:p>
        </w:tc>
        <w:tc>
          <w:tcPr>
            <w:tcW w:w="368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0" type="#_x0000_t32" style="position:absolute;margin-left:-4.45pt;margin-top:17.75pt;width:43.5pt;height:0;z-index:251666944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368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30" style="position:absolute;margin-left:11.65pt;margin-top:16.75pt;width:50.95pt;height:54.5pt;z-index:251686400;mso-position-horizontal-relative:text;mso-position-vertical-relative:text" coordsize="1019,1090" path="m216,305c108,581,,858,116,965v116,107,693,125,798,-15c1019,810,880,250,744,125,608,,353,100,99,200e" filled="f">
                  <v:path arrowok="t"/>
                </v:shape>
              </w:pict>
            </w:r>
          </w:p>
        </w:tc>
        <w:tc>
          <w:tcPr>
            <w:tcW w:w="368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left w:val="nil"/>
              <w:bottom w:val="single" w:sz="24" w:space="0" w:color="000000" w:themeColor="text1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bottom w:val="single" w:sz="4" w:space="0" w:color="000000" w:themeColor="text1"/>
            </w:tcBorders>
            <w:shd w:val="clear" w:color="auto" w:fill="DDD9C3" w:themeFill="background2" w:themeFillShade="E6"/>
          </w:tcPr>
          <w:p w:rsidR="00D60663" w:rsidRP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7751D">
              <w:rPr>
                <w:rFonts w:ascii="GOST type A" w:hAnsi="GOST type A"/>
                <w:b/>
                <w:sz w:val="28"/>
                <w:szCs w:val="28"/>
                <w:lang w:val="en-US"/>
              </w:rPr>
              <w:t>D2</w:t>
            </w:r>
          </w:p>
        </w:tc>
      </w:tr>
      <w:tr w:rsidR="0017751D" w:rsidTr="002010B9">
        <w:trPr>
          <w:trHeight w:val="381"/>
        </w:trPr>
        <w:tc>
          <w:tcPr>
            <w:tcW w:w="368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09" type="#_x0000_t32" style="position:absolute;margin-left:14.3pt;margin-top:-2.8pt;width:0;height:87.75pt;z-index:251665920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36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08" type="#_x0000_t32" style="position:absolute;margin-left:13.45pt;margin-top:-2.8pt;width:0;height:46.5pt;z-index:251664896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368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top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top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left w:val="single" w:sz="24" w:space="0" w:color="000000" w:themeColor="text1"/>
              <w:bottom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2010B9">
        <w:trPr>
          <w:trHeight w:val="381"/>
        </w:trPr>
        <w:tc>
          <w:tcPr>
            <w:tcW w:w="368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lef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righ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1" type="#_x0000_t32" style="position:absolute;margin-left:-1.25pt;margin-top:-.55pt;width:0;height:42.75pt;z-index:251667968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17751D" w:rsidTr="002010B9">
        <w:trPr>
          <w:trHeight w:val="381"/>
        </w:trPr>
        <w:tc>
          <w:tcPr>
            <w:tcW w:w="368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lef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righ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2010B9">
        <w:trPr>
          <w:trHeight w:val="381"/>
        </w:trPr>
        <w:tc>
          <w:tcPr>
            <w:tcW w:w="368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27" style="position:absolute;margin-left:16.7pt;margin-top:10.15pt;width:22.25pt;height:112.9pt;z-index:251683328;mso-position-horizontal-relative:text;mso-position-vertical-relative:text" coordsize="445,2258" path="m445,2050c441,1280,437,510,370,255,303,,80,223,40,520,,817,62,1812,130,2035v68,223,277,-167,315,-180e" filled="f">
                  <v:path arrowok="t"/>
                </v:shape>
              </w:pict>
            </w:r>
          </w:p>
        </w:tc>
        <w:tc>
          <w:tcPr>
            <w:tcW w:w="368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bottom w:val="single" w:sz="24" w:space="0" w:color="000000" w:themeColor="text1"/>
            </w:tcBorders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29" style="position:absolute;margin-left:17.45pt;margin-top:16.65pt;width:39.9pt;height:55.5pt;z-index:251685376;mso-position-horizontal-relative:text;mso-position-vertical-relative:text" coordsize="798,1110" path="m100,555c50,746,,937,100,1005v100,68,508,105,603,-42c798,816,773,250,673,125,573,,195,156,100,210v-95,54,-48,147,,240e" filled="f">
                  <v:path arrowok="t"/>
                </v:shape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bottom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581A17">
        <w:trPr>
          <w:trHeight w:val="381"/>
        </w:trPr>
        <w:tc>
          <w:tcPr>
            <w:tcW w:w="368" w:type="dxa"/>
            <w:tcBorders>
              <w:top w:val="nil"/>
              <w:bottom w:val="nil"/>
              <w:right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4" type="#_x0000_t32" style="position:absolute;margin-left:13.45pt;margin-top:-2.4pt;width:0;height:44.25pt;z-index:251671040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368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top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top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581A17">
        <w:trPr>
          <w:trHeight w:val="381"/>
        </w:trPr>
        <w:tc>
          <w:tcPr>
            <w:tcW w:w="368" w:type="dxa"/>
            <w:tcBorders>
              <w:top w:val="nil"/>
              <w:bottom w:val="nil"/>
              <w:right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28" style="position:absolute;margin-left:16.7pt;margin-top:17.25pt;width:51.35pt;height:54.55pt;z-index:251684352;mso-position-horizontal-relative:text;mso-position-vertical-relative:text" coordsize="1027,1091" path="m910,222v-3,-36,-5,-71,-135,-85c645,123,237,,130,137,23,274,,823,130,957v130,134,663,100,780,-15c1027,827,931,547,835,267e" filled="f">
                  <v:path arrowok="t"/>
                </v:shape>
              </w:pict>
            </w:r>
          </w:p>
        </w:tc>
        <w:tc>
          <w:tcPr>
            <w:tcW w:w="368" w:type="dxa"/>
            <w:tcBorders>
              <w:lef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righ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2" type="#_x0000_t32" style="position:absolute;margin-left:-1.25pt;margin-top:1.35pt;width:0;height:47.25pt;z-index:251668992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17751D" w:rsidTr="00581A17">
        <w:trPr>
          <w:trHeight w:val="381"/>
        </w:trPr>
        <w:tc>
          <w:tcPr>
            <w:tcW w:w="368" w:type="dxa"/>
            <w:tcBorders>
              <w:top w:val="nil"/>
              <w:bottom w:val="nil"/>
              <w:right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lef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righ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581A17">
        <w:trPr>
          <w:trHeight w:val="381"/>
        </w:trPr>
        <w:tc>
          <w:tcPr>
            <w:tcW w:w="368" w:type="dxa"/>
            <w:tcBorders>
              <w:top w:val="nil"/>
              <w:bottom w:val="nil"/>
              <w:right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bottom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68" w:type="dxa"/>
            <w:tcBorders>
              <w:bottom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6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581A17">
        <w:trPr>
          <w:trHeight w:val="393"/>
        </w:trPr>
        <w:tc>
          <w:tcPr>
            <w:tcW w:w="368" w:type="dxa"/>
            <w:tcBorders>
              <w:top w:val="nil"/>
              <w:bottom w:val="single" w:sz="4" w:space="0" w:color="000000" w:themeColor="text1"/>
              <w:right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nil"/>
              <w:left w:val="nil"/>
              <w:bottom w:val="single" w:sz="4" w:space="0" w:color="000000" w:themeColor="text1"/>
              <w:right w:val="nil"/>
            </w:tcBorders>
            <w:shd w:val="clear" w:color="auto" w:fill="DDD9C3" w:themeFill="background2" w:themeFillShade="E6"/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D60663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3" type="#_x0000_t32" style="position:absolute;margin-left:15.8pt;margin-top:1.75pt;width:41.25pt;height:0;z-index:251670016;mso-position-horizontal-relative:text;mso-position-vertical-relative:text" o:connectortype="straight"/>
              </w:pict>
            </w:r>
          </w:p>
        </w:tc>
        <w:tc>
          <w:tcPr>
            <w:tcW w:w="368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D60663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68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68" w:type="dxa"/>
            <w:tcBorders>
              <w:top w:val="nil"/>
              <w:left w:val="nil"/>
            </w:tcBorders>
          </w:tcPr>
          <w:p w:rsidR="00D60663" w:rsidRDefault="00D60663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tbl>
      <w:tblPr>
        <w:tblStyle w:val="a5"/>
        <w:tblpPr w:leftFromText="180" w:rightFromText="180" w:vertAnchor="text" w:horzAnchor="page" w:tblpX="7018" w:tblpY="83"/>
        <w:tblW w:w="0" w:type="auto"/>
        <w:tblLook w:val="04A0"/>
      </w:tblPr>
      <w:tblGrid>
        <w:gridCol w:w="422"/>
        <w:gridCol w:w="463"/>
        <w:gridCol w:w="449"/>
        <w:gridCol w:w="476"/>
        <w:gridCol w:w="408"/>
        <w:gridCol w:w="408"/>
        <w:gridCol w:w="449"/>
      </w:tblGrid>
      <w:tr w:rsidR="0017751D" w:rsidTr="00581A17">
        <w:trPr>
          <w:trHeight w:val="439"/>
        </w:trPr>
        <w:tc>
          <w:tcPr>
            <w:tcW w:w="408" w:type="dxa"/>
            <w:tcBorders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31" style="position:absolute;margin-left:6.3pt;margin-top:17.3pt;width:107.65pt;height:54.95pt;z-index:251687424;mso-position-horizontal-relative:text;mso-position-vertical-relative:text" coordsize="2153,1099" path="m440,1037v628,31,1257,62,1485,-90c2153,795,2085,244,1805,122,1525,,490,77,245,212,,347,167,639,335,932e" filled="f">
                  <v:path arrowok="t"/>
                </v:shape>
              </w:pict>
            </w:r>
          </w:p>
        </w:tc>
        <w:tc>
          <w:tcPr>
            <w:tcW w:w="408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7" type="#_x0000_t32" style="position:absolute;margin-left:-4.6pt;margin-top:18.15pt;width:44.25pt;height:0;z-index:251674112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08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left w:val="nil"/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bottom w:val="single" w:sz="4" w:space="0" w:color="000000" w:themeColor="text1"/>
            </w:tcBorders>
            <w:shd w:val="clear" w:color="auto" w:fill="DDD9C3" w:themeFill="background2" w:themeFillShade="E6"/>
          </w:tcPr>
          <w:p w:rsidR="0017751D" w:rsidRP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 w:rsidRPr="0017751D">
              <w:rPr>
                <w:rFonts w:ascii="GOST type A" w:hAnsi="GOST type A"/>
                <w:b/>
                <w:sz w:val="28"/>
                <w:szCs w:val="28"/>
                <w:lang w:val="en-US"/>
              </w:rPr>
              <w:t>D3</w:t>
            </w:r>
          </w:p>
        </w:tc>
      </w:tr>
      <w:tr w:rsidR="002010B9" w:rsidTr="002010B9">
        <w:trPr>
          <w:trHeight w:val="439"/>
        </w:trPr>
        <w:tc>
          <w:tcPr>
            <w:tcW w:w="408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0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6" type="#_x0000_t32" style="position:absolute;margin-left:-4.7pt;margin-top:-2.4pt;width:.75pt;height:93pt;z-index:251673088;mso-position-horizontal-relative:text;mso-position-vertical-relative:text" o:connectortype="straight"/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5" type="#_x0000_t32" style="position:absolute;margin-left:13.3pt;margin-top:-2.4pt;width:0;height:46.5pt;z-index:251672064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08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top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top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left w:val="single" w:sz="24" w:space="0" w:color="000000" w:themeColor="text1"/>
              <w:bottom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2010B9" w:rsidTr="002010B9">
        <w:trPr>
          <w:trHeight w:val="439"/>
        </w:trPr>
        <w:tc>
          <w:tcPr>
            <w:tcW w:w="408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8" type="#_x0000_t32" style="position:absolute;margin-left:-2.4pt;margin-top:-.15pt;width:0;height:42.75pt;z-index:251675136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2010B9" w:rsidTr="002010B9">
        <w:trPr>
          <w:trHeight w:val="439"/>
        </w:trPr>
        <w:tc>
          <w:tcPr>
            <w:tcW w:w="408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2010B9" w:rsidTr="002010B9">
        <w:trPr>
          <w:trHeight w:val="439"/>
        </w:trPr>
        <w:tc>
          <w:tcPr>
            <w:tcW w:w="408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581A17">
        <w:trPr>
          <w:trHeight w:val="439"/>
        </w:trPr>
        <w:tc>
          <w:tcPr>
            <w:tcW w:w="408" w:type="dxa"/>
            <w:tcBorders>
              <w:top w:val="nil"/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21" type="#_x0000_t32" style="position:absolute;margin-left:13.3pt;margin-top:-2pt;width:0;height:44.25pt;z-index:251678208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08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top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top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2010B9">
        <w:trPr>
          <w:trHeight w:val="439"/>
        </w:trPr>
        <w:tc>
          <w:tcPr>
            <w:tcW w:w="408" w:type="dxa"/>
            <w:tcBorders>
              <w:top w:val="nil"/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33" style="position:absolute;margin-left:11.8pt;margin-top:17.4pt;width:100pt;height:52.85pt;z-index:251688448;mso-position-horizontal-relative:text;mso-position-vertical-relative:text" coordsize="2000,1057" path="m405,142c281,81,157,20,135,152,113,284,,807,270,932v270,125,1240,102,1485,-30c2000,770,1930,284,1740,142,1550,,1082,23,615,47e" filled="f">
                  <v:path arrowok="t"/>
                </v:shape>
              </w:pict>
            </w:r>
          </w:p>
        </w:tc>
        <w:tc>
          <w:tcPr>
            <w:tcW w:w="408" w:type="dxa"/>
            <w:tcBorders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08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19" type="#_x0000_t32" style="position:absolute;margin-left:-2.4pt;margin-top:1.75pt;width:0;height:42pt;z-index:251676160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17751D" w:rsidTr="002010B9">
        <w:trPr>
          <w:trHeight w:val="439"/>
        </w:trPr>
        <w:tc>
          <w:tcPr>
            <w:tcW w:w="408" w:type="dxa"/>
            <w:tcBorders>
              <w:top w:val="nil"/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lef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581A17">
        <w:trPr>
          <w:trHeight w:val="439"/>
        </w:trPr>
        <w:tc>
          <w:tcPr>
            <w:tcW w:w="408" w:type="dxa"/>
            <w:tcBorders>
              <w:top w:val="nil"/>
              <w:bottom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bottom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08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17751D" w:rsidTr="00581A17">
        <w:trPr>
          <w:trHeight w:val="454"/>
        </w:trPr>
        <w:tc>
          <w:tcPr>
            <w:tcW w:w="408" w:type="dxa"/>
            <w:tcBorders>
              <w:top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nil"/>
              <w:left w:val="nil"/>
              <w:right w:val="nil"/>
            </w:tcBorders>
            <w:shd w:val="clear" w:color="auto" w:fill="DDD9C3" w:themeFill="background2" w:themeFillShade="E6"/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17751D" w:rsidRDefault="00E8614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20" type="#_x0000_t32" style="position:absolute;margin-left:-3.05pt;margin-top:2.15pt;width:38.25pt;height:0;z-index:251677184;mso-position-horizontal-relative:text;mso-position-vertical-relative:text" o:connectortype="straight"/>
              </w:pict>
            </w:r>
            <w:r w:rsidR="0017751D"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408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08" w:type="dxa"/>
            <w:tcBorders>
              <w:top w:val="nil"/>
              <w:left w:val="nil"/>
            </w:tcBorders>
          </w:tcPr>
          <w:p w:rsidR="0017751D" w:rsidRDefault="0017751D" w:rsidP="0017751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p w:rsidR="008004C1" w:rsidRDefault="00E8614D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10" type="#_x0000_t32" style="position:absolute;left:0;text-align:left;margin-left:-18.05pt;margin-top:258.95pt;width:6.75pt;height:0;z-index:251704832;mso-position-horizontal-relative:text;mso-position-vertical-relative:text" o:connectortype="straight"/>
        </w:pict>
      </w:r>
    </w:p>
    <w:p w:rsidR="002010B9" w:rsidRDefault="00E8614D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14" type="#_x0000_t32" style="position:absolute;left:0;text-align:left;margin-left:129pt;margin-top:21.6pt;width:16.15pt;height:0;z-index:251708928" o:connectortype="straight"/>
        </w:pict>
      </w: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13" type="#_x0000_t32" style="position:absolute;left:0;text-align:left;margin-left:107.9pt;margin-top:21.6pt;width:3.7pt;height:0;z-index:251707904" o:connectortype="straight"/>
        </w:pict>
      </w: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12" type="#_x0000_t32" style="position:absolute;left:0;text-align:left;margin-left:90.4pt;margin-top:21.6pt;width:5.25pt;height:0;z-index:251706880" o:connectortype="straight"/>
        </w:pict>
      </w: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11" type="#_x0000_t32" style="position:absolute;left:0;text-align:left;margin-left:65.65pt;margin-top:21.6pt;width:6.75pt;height:0;z-index:251705856" o:connectortype="straight"/>
        </w:pict>
      </w:r>
      <w:r w:rsidR="00857767">
        <w:rPr>
          <w:rFonts w:ascii="GOST type A" w:hAnsi="GOST type A"/>
          <w:sz w:val="28"/>
          <w:szCs w:val="28"/>
          <w:lang w:val="en-US"/>
        </w:rPr>
        <w:t>D</w:t>
      </w:r>
      <w:r w:rsidR="00857767"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03684">
        <w:rPr>
          <w:rFonts w:ascii="GOST type A" w:hAnsi="GOST type A"/>
          <w:sz w:val="28"/>
          <w:szCs w:val="28"/>
          <w:lang w:val="en-US"/>
        </w:rPr>
        <w:t xml:space="preserve"> </w:t>
      </w:r>
      <w:r w:rsidR="00857767">
        <w:rPr>
          <w:rFonts w:ascii="GOST type A" w:hAnsi="GOST type A"/>
          <w:sz w:val="28"/>
          <w:szCs w:val="28"/>
          <w:lang w:val="en-US"/>
        </w:rPr>
        <w:t>=</w:t>
      </w:r>
      <w:r w:rsidR="00203684">
        <w:rPr>
          <w:rFonts w:ascii="GOST type A" w:hAnsi="GOST type A"/>
          <w:sz w:val="28"/>
          <w:szCs w:val="28"/>
          <w:lang w:val="en-US"/>
        </w:rPr>
        <w:t xml:space="preserve"> </w:t>
      </w:r>
      <w:r w:rsidR="00857767">
        <w:rPr>
          <w:rFonts w:ascii="GOST type A" w:hAnsi="GOST type A"/>
          <w:sz w:val="28"/>
          <w:szCs w:val="28"/>
          <w:lang w:val="en-US"/>
        </w:rPr>
        <w:t>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57767">
        <w:rPr>
          <w:rFonts w:ascii="GOST type A" w:hAnsi="GOST type A"/>
          <w:sz w:val="28"/>
          <w:szCs w:val="28"/>
          <w:lang w:val="en-US"/>
        </w:rPr>
        <w:t>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57767">
        <w:rPr>
          <w:rFonts w:ascii="GOST type A" w:hAnsi="GOST type A"/>
          <w:sz w:val="28"/>
          <w:szCs w:val="28"/>
          <w:lang w:val="en-US"/>
        </w:rPr>
        <w:t xml:space="preserve"> v 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57767">
        <w:rPr>
          <w:rFonts w:ascii="GOST type A" w:hAnsi="GOST type A"/>
          <w:sz w:val="28"/>
          <w:szCs w:val="28"/>
          <w:lang w:val="en-US"/>
        </w:rPr>
        <w:t>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57767">
        <w:rPr>
          <w:rFonts w:ascii="GOST type A" w:hAnsi="GOST type A"/>
          <w:sz w:val="28"/>
          <w:szCs w:val="28"/>
          <w:lang w:val="en-US"/>
        </w:rPr>
        <w:t>x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57767">
        <w:rPr>
          <w:rFonts w:ascii="GOST type A" w:hAnsi="GOST type A"/>
          <w:sz w:val="28"/>
          <w:szCs w:val="28"/>
          <w:lang w:val="en-US"/>
        </w:rPr>
        <w:t xml:space="preserve"> v 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57767">
        <w:rPr>
          <w:rFonts w:ascii="GOST type A" w:hAnsi="GOST type A"/>
          <w:sz w:val="28"/>
          <w:szCs w:val="28"/>
          <w:lang w:val="en-US"/>
        </w:rPr>
        <w:t>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3</w:t>
      </w: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D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03684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=</w:t>
      </w:r>
      <w:r w:rsidR="00203684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85776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85776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85776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857767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5776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85776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85776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857767">
        <w:rPr>
          <w:rFonts w:ascii="GOST type A" w:hAnsi="GOST type A"/>
          <w:sz w:val="28"/>
          <w:szCs w:val="28"/>
          <w:vertAlign w:val="subscript"/>
          <w:lang w:val="en-US"/>
        </w:rPr>
        <w:t>3</w:t>
      </w:r>
    </w:p>
    <w:p w:rsidR="002010B9" w:rsidRDefault="00E8614D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15" type="#_x0000_t32" style="position:absolute;left:0;text-align:left;margin-left:86.3pt;margin-top:.05pt;width:14.7pt;height:0;z-index:251709952" o:connectortype="straight"/>
        </w:pict>
      </w:r>
      <w:r w:rsidR="00857767">
        <w:rPr>
          <w:rFonts w:ascii="GOST type A" w:hAnsi="GOST type A"/>
          <w:sz w:val="28"/>
          <w:szCs w:val="28"/>
          <w:lang w:val="en-US"/>
        </w:rPr>
        <w:t>D</w:t>
      </w:r>
      <w:r w:rsidR="00857767"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03684">
        <w:rPr>
          <w:rFonts w:ascii="GOST type A" w:hAnsi="GOST type A"/>
          <w:sz w:val="28"/>
          <w:szCs w:val="28"/>
          <w:lang w:val="en-US"/>
        </w:rPr>
        <w:t xml:space="preserve"> </w:t>
      </w:r>
      <w:r w:rsidR="00857767">
        <w:rPr>
          <w:rFonts w:ascii="GOST type A" w:hAnsi="GOST type A"/>
          <w:sz w:val="28"/>
          <w:szCs w:val="28"/>
          <w:lang w:val="en-US"/>
        </w:rPr>
        <w:t>=</w:t>
      </w:r>
      <w:r w:rsidR="00203684">
        <w:rPr>
          <w:rFonts w:ascii="GOST type A" w:hAnsi="GOST type A"/>
          <w:sz w:val="28"/>
          <w:szCs w:val="28"/>
          <w:lang w:val="en-US"/>
        </w:rPr>
        <w:t xml:space="preserve"> </w:t>
      </w:r>
      <w:r w:rsidR="00857767">
        <w:rPr>
          <w:rFonts w:ascii="GOST type A" w:hAnsi="GOST type A"/>
          <w:sz w:val="28"/>
          <w:szCs w:val="28"/>
          <w:lang w:val="en-US"/>
        </w:rPr>
        <w:t>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57767">
        <w:rPr>
          <w:rFonts w:ascii="GOST type A" w:hAnsi="GOST type A"/>
          <w:sz w:val="28"/>
          <w:szCs w:val="28"/>
          <w:lang w:val="en-US"/>
        </w:rPr>
        <w:t>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57767">
        <w:rPr>
          <w:rFonts w:ascii="GOST type A" w:hAnsi="GOST type A"/>
          <w:sz w:val="28"/>
          <w:szCs w:val="28"/>
          <w:lang w:val="en-US"/>
        </w:rPr>
        <w:t xml:space="preserve"> v 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57767">
        <w:rPr>
          <w:rFonts w:ascii="GOST type A" w:hAnsi="GOST type A"/>
          <w:sz w:val="28"/>
          <w:szCs w:val="28"/>
          <w:lang w:val="en-US"/>
        </w:rPr>
        <w:t>Z</w:t>
      </w:r>
      <w:r w:rsidR="00857767" w:rsidRPr="00857767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2010B9" w:rsidRDefault="002010B9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232"/>
        <w:tblW w:w="0" w:type="auto"/>
        <w:tblLook w:val="04A0"/>
      </w:tblPr>
      <w:tblGrid>
        <w:gridCol w:w="422"/>
        <w:gridCol w:w="463"/>
        <w:gridCol w:w="449"/>
        <w:gridCol w:w="476"/>
        <w:gridCol w:w="354"/>
        <w:gridCol w:w="354"/>
        <w:gridCol w:w="436"/>
      </w:tblGrid>
      <w:tr w:rsidR="002010B9" w:rsidTr="002010B9">
        <w:trPr>
          <w:trHeight w:val="379"/>
        </w:trPr>
        <w:tc>
          <w:tcPr>
            <w:tcW w:w="422" w:type="dxa"/>
            <w:tcBorders>
              <w:bottom w:val="nil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47" type="#_x0000_t32" style="position:absolute;margin-left:-4.85pt;margin-top:17.45pt;width:44.25pt;height:0;z-index:251581952;mso-position-horizontal-relative:text;mso-position-vertical-relative:text" o:connectortype="straight"/>
              </w:pict>
            </w:r>
            <w:r w:rsidR="002010B9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76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5" w:type="dxa"/>
            <w:tcBorders>
              <w:bottom w:val="single" w:sz="4" w:space="0" w:color="000000" w:themeColor="text1"/>
            </w:tcBorders>
            <w:shd w:val="clear" w:color="auto" w:fill="DDD9C3" w:themeFill="background2" w:themeFillShade="E6"/>
          </w:tcPr>
          <w:p w:rsidR="002010B9" w:rsidRPr="0017751D" w:rsidRDefault="00C11EDD" w:rsidP="002010B9">
            <w:pPr>
              <w:pStyle w:val="Default"/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b/>
                <w:sz w:val="28"/>
                <w:szCs w:val="28"/>
                <w:lang w:val="en-US"/>
              </w:rPr>
              <w:t>Y1</w:t>
            </w:r>
          </w:p>
        </w:tc>
      </w:tr>
      <w:tr w:rsidR="002010B9" w:rsidTr="002010B9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46" type="#_x0000_t32" style="position:absolute;margin-left:-4.2pt;margin-top:-3.1pt;width:0;height:93pt;z-index:251582976;mso-position-horizontal-relative:text;mso-position-vertical-relative:text" o:connectortype="straight"/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45" type="#_x0000_t32" style="position:absolute;margin-left:13.05pt;margin-top:-3.1pt;width:.75pt;height:46.5pt;flip:x;z-index:251584000;mso-position-horizontal-relative:text;mso-position-vertical-relative:text" o:connectortype="straight"/>
              </w:pict>
            </w:r>
            <w:r w:rsidR="002010B9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left w:val="single" w:sz="24" w:space="0" w:color="000000" w:themeColor="text1"/>
              <w:bottom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2010B9" w:rsidTr="002010B9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88" style="position:absolute;margin-left:16.55pt;margin-top:16.9pt;width:40.05pt;height:52.3pt;z-index:251689472;mso-position-horizontal-relative:text;mso-position-vertical-relative:text" coordsize="801,1046" path="m8,110c4,451,,792,113,919v113,127,479,90,575,-45c784,739,801,220,688,110,575,,121,149,8,214e" filled="f">
                  <v:path arrowok="t"/>
                </v:shape>
              </w:pict>
            </w:r>
            <w:r w:rsidR="00A1318A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51" type="#_x0000_t32" style="position:absolute;margin-left:-1.75pt;margin-top:-.85pt;width:0;height:42.75pt;z-index:251585024;mso-position-horizontal-relative:text;mso-position-vertical-relative:text" o:connectortype="straight"/>
              </w:pict>
            </w:r>
            <w:r w:rsidR="002010B9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2010B9" w:rsidTr="002010B9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89" style="position:absolute;margin-left:5.25pt;margin-top:16.85pt;width:103.4pt;height:31.25pt;z-index:251690496;mso-position-horizontal-relative:text;mso-position-vertical-relative:text" coordsize="2068,625" path="m626,560v-152,2,-304,4,-365,-76c200,404,,147,261,80,522,13,1584,,1826,80v242,80,107,415,-110,480c1499,625,1010,547,521,469e" filled="f">
                  <v:path arrowok="t"/>
                </v:shape>
              </w:pict>
            </w: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2010B9" w:rsidTr="002010B9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91" style="position:absolute;margin-left:12.3pt;margin-top:16.55pt;width:43.65pt;height:95.1pt;z-index:251692544;mso-position-horizontal-relative:text;mso-position-vertical-relative:text" coordsize="873,1902" path="m213,1902c106,1242,,583,93,310,186,37,673,,773,265v100,265,10,951,-80,1637e" filled="f">
                  <v:path arrowok="t"/>
                </v:shape>
              </w:pict>
            </w:r>
            <w:r w:rsidR="00A1318A"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2010B9" w:rsidTr="002010B9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48" type="#_x0000_t32" style="position:absolute;margin-left:13.05pt;margin-top:-2.7pt;width:.75pt;height:44.25pt;z-index:251586048;mso-position-horizontal-relative:text;mso-position-vertical-relative:text" o:connectortype="straight"/>
              </w:pict>
            </w:r>
            <w:r w:rsidR="002010B9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2010B9" w:rsidTr="002010B9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93" style="position:absolute;margin-left:10.55pt;margin-top:19.05pt;width:96.6pt;height:48.05pt;z-index:251694592;mso-position-horizontal-relative:text;mso-position-vertical-relative:text" coordsize="1932,961" path="m260,30c130,309,,589,155,734,310,879,913,961,1190,901v277,-60,742,-377,630,-527c1708,224,1114,112,520,e" filled="f">
                  <v:path arrowok="t"/>
                </v:shape>
              </w:pict>
            </w: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92" style="position:absolute;margin-left:12.4pt;margin-top:17.75pt;width:38.55pt;height:51pt;z-index:251693568;mso-position-horizontal-relative:text;mso-position-vertical-relative:text" coordsize="771,1020" path="m771,56c476,28,182,,91,145,,290,113,834,226,927,339,1020,680,800,771,700e" filled="f">
                  <v:path arrowok="t"/>
                </v:shape>
              </w:pict>
            </w:r>
            <w:r w:rsidR="002010B9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49" type="#_x0000_t32" style="position:absolute;margin-left:-1.75pt;margin-top:1.05pt;width:0;height:42pt;z-index:251587072;mso-position-horizontal-relative:text;mso-position-vertical-relative:text" o:connectortype="straight"/>
              </w:pict>
            </w:r>
            <w:r w:rsidR="002010B9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2010B9" w:rsidTr="002010B9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90" style="position:absolute;margin-left:9.9pt;margin-top:19.25pt;width:99.05pt;height:22.3pt;z-index:251691520;mso-position-horizontal-relative:text;mso-position-vertical-relative:text" coordsize="1981,446" path="m1638,429v-547,8,-1093,17,-1320,c91,412,285,386,273,324,261,262,,100,243,55,486,10,1485,,1733,55v248,55,124,192,,329e" filled="f">
                  <v:path arrowok="t"/>
                </v:shape>
              </w:pict>
            </w: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A1318A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2010B9" w:rsidTr="002010B9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2010B9" w:rsidRDefault="00A1318A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2010B9" w:rsidTr="002010B9">
        <w:trPr>
          <w:trHeight w:val="392"/>
        </w:trPr>
        <w:tc>
          <w:tcPr>
            <w:tcW w:w="422" w:type="dxa"/>
            <w:tcBorders>
              <w:top w:val="nil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right w:val="nil"/>
            </w:tcBorders>
            <w:shd w:val="clear" w:color="auto" w:fill="DDD9C3" w:themeFill="background2" w:themeFillShade="E6"/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2010B9" w:rsidRDefault="00E8614D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50" type="#_x0000_t32" style="position:absolute;margin-left:13.9pt;margin-top:1.45pt;width:41.25pt;height:0;z-index:251588096;mso-position-horizontal-relative:text;mso-position-vertical-relative:text" o:connectortype="straight"/>
              </w:pict>
            </w:r>
          </w:p>
        </w:tc>
        <w:tc>
          <w:tcPr>
            <w:tcW w:w="476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5" w:type="dxa"/>
            <w:tcBorders>
              <w:top w:val="nil"/>
              <w:left w:val="nil"/>
              <w:right w:val="single" w:sz="4" w:space="0" w:color="000000" w:themeColor="text1"/>
            </w:tcBorders>
          </w:tcPr>
          <w:p w:rsidR="002010B9" w:rsidRDefault="002010B9" w:rsidP="002010B9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tbl>
      <w:tblPr>
        <w:tblStyle w:val="a5"/>
        <w:tblpPr w:leftFromText="180" w:rightFromText="180" w:vertAnchor="text" w:horzAnchor="margin" w:tblpXSpec="center" w:tblpY="232"/>
        <w:tblW w:w="0" w:type="auto"/>
        <w:tblLook w:val="04A0"/>
      </w:tblPr>
      <w:tblGrid>
        <w:gridCol w:w="422"/>
        <w:gridCol w:w="463"/>
        <w:gridCol w:w="449"/>
        <w:gridCol w:w="476"/>
        <w:gridCol w:w="354"/>
        <w:gridCol w:w="354"/>
        <w:gridCol w:w="477"/>
      </w:tblGrid>
      <w:tr w:rsidR="00C11EDD" w:rsidTr="00C11EDD">
        <w:trPr>
          <w:trHeight w:val="379"/>
        </w:trPr>
        <w:tc>
          <w:tcPr>
            <w:tcW w:w="422" w:type="dxa"/>
            <w:tcBorders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69" type="#_x0000_t32" style="position:absolute;margin-left:-4.85pt;margin-top:17.45pt;width:44.25pt;height:0;z-index:251589120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76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5" w:type="dxa"/>
            <w:tcBorders>
              <w:bottom w:val="single" w:sz="4" w:space="0" w:color="000000" w:themeColor="text1"/>
            </w:tcBorders>
            <w:shd w:val="clear" w:color="auto" w:fill="DDD9C3" w:themeFill="background2" w:themeFillShade="E6"/>
          </w:tcPr>
          <w:p w:rsidR="00C11EDD" w:rsidRPr="0017751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b/>
                <w:sz w:val="28"/>
                <w:szCs w:val="28"/>
                <w:lang w:val="en-US"/>
              </w:rPr>
              <w:t>Y2</w:t>
            </w: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68" type="#_x0000_t32" style="position:absolute;margin-left:-4.2pt;margin-top:-3.1pt;width:0;height:93pt;z-index:251590144;mso-position-horizontal-relative:text;mso-position-vertical-relative:text" o:connectortype="straight"/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67" type="#_x0000_t32" style="position:absolute;margin-left:13.05pt;margin-top:-3.1pt;width:.75pt;height:46.5pt;flip:x;z-index:251591168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left w:val="single" w:sz="24" w:space="0" w:color="000000" w:themeColor="text1"/>
              <w:bottom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94" style="position:absolute;margin-left:15.7pt;margin-top:20.25pt;width:52.35pt;height:24.9pt;z-index:251695616;mso-position-horizontal-relative:text;mso-position-vertical-relative:text" coordsize="1047,498" path="m837,433v-286,32,-572,65,-690,c29,368,,86,132,43,264,,827,137,937,177v110,40,-18,72,-145,105e" filled="f">
                  <v:path arrowok="t"/>
                </v:shape>
              </w:pict>
            </w: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73" type="#_x0000_t32" style="position:absolute;margin-left:-1.75pt;margin-top:-.85pt;width:0;height:42.75pt;z-index:251592192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96" style="position:absolute;margin-left:16.1pt;margin-top:19.7pt;width:24.05pt;height:51.5pt;z-index:251696640;mso-position-horizontal-relative:text;mso-position-vertical-relative:text" coordsize="481,1030" path="m419,912v31,-338,62,-676,,-794c357,,88,70,44,202,,334,113,794,154,912v41,118,88,59,135,e" filled="f">
                  <v:path arrowok="t"/>
                </v:shape>
              </w:pict>
            </w: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70" type="#_x0000_t32" style="position:absolute;margin-left:13.05pt;margin-top:-2.7pt;width:.75pt;height:44.25pt;z-index:251593216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71" type="#_x0000_t32" style="position:absolute;margin-left:-1.75pt;margin-top:1.05pt;width:0;height:42pt;z-index:251594240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92"/>
        </w:trPr>
        <w:tc>
          <w:tcPr>
            <w:tcW w:w="422" w:type="dxa"/>
            <w:tcBorders>
              <w:top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72" type="#_x0000_t32" style="position:absolute;margin-left:13.9pt;margin-top:1.45pt;width:41.25pt;height:0;z-index:251595264;mso-position-horizontal-relative:text;mso-position-vertical-relative:text" o:connectortype="straight"/>
              </w:pict>
            </w:r>
          </w:p>
        </w:tc>
        <w:tc>
          <w:tcPr>
            <w:tcW w:w="476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5" w:type="dxa"/>
            <w:tcBorders>
              <w:top w:val="nil"/>
              <w:left w:val="nil"/>
              <w:right w:val="single" w:sz="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tbl>
      <w:tblPr>
        <w:tblStyle w:val="a5"/>
        <w:tblpPr w:leftFromText="180" w:rightFromText="180" w:vertAnchor="text" w:horzAnchor="margin" w:tblpXSpec="right" w:tblpY="262"/>
        <w:tblW w:w="0" w:type="auto"/>
        <w:tblLook w:val="04A0"/>
      </w:tblPr>
      <w:tblGrid>
        <w:gridCol w:w="422"/>
        <w:gridCol w:w="463"/>
        <w:gridCol w:w="449"/>
        <w:gridCol w:w="476"/>
        <w:gridCol w:w="354"/>
        <w:gridCol w:w="354"/>
        <w:gridCol w:w="463"/>
      </w:tblGrid>
      <w:tr w:rsidR="00C11EDD" w:rsidTr="00C11EDD">
        <w:trPr>
          <w:trHeight w:val="379"/>
        </w:trPr>
        <w:tc>
          <w:tcPr>
            <w:tcW w:w="422" w:type="dxa"/>
            <w:tcBorders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91" type="#_x0000_t32" style="position:absolute;margin-left:-4.85pt;margin-top:17.45pt;width:44.25pt;height:0;z-index:251596288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76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97" style="position:absolute;margin-left:11pt;margin-top:21.15pt;width:46.6pt;height:53.15pt;z-index:251697664;mso-position-horizontal-relative:text;mso-position-vertical-relative:text" coordsize="932,1063" path="m434,946c302,958,171,971,119,836,67,701,,252,119,135,238,18,738,,835,135,932,270,767,829,700,946,633,1063,533,949,434,836e" filled="f">
                  <v:path arrowok="t"/>
                </v:shape>
              </w:pict>
            </w: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5" w:type="dxa"/>
            <w:tcBorders>
              <w:bottom w:val="single" w:sz="4" w:space="0" w:color="000000" w:themeColor="text1"/>
            </w:tcBorders>
            <w:shd w:val="clear" w:color="auto" w:fill="DDD9C3" w:themeFill="background2" w:themeFillShade="E6"/>
          </w:tcPr>
          <w:p w:rsidR="00C11EDD" w:rsidRPr="0017751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b/>
                <w:sz w:val="28"/>
                <w:szCs w:val="28"/>
                <w:lang w:val="en-US"/>
              </w:rPr>
              <w:t>Y3</w:t>
            </w: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90" type="#_x0000_t32" style="position:absolute;margin-left:-4.2pt;margin-top:-3.1pt;width:0;height:93pt;z-index:251597312;mso-position-horizontal-relative:text;mso-position-vertical-relative:text" o:connectortype="straight"/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89" type="#_x0000_t32" style="position:absolute;margin-left:13.05pt;margin-top:-3.1pt;width:.75pt;height:46.5pt;flip:x;z-index:251598336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left w:val="single" w:sz="24" w:space="0" w:color="000000" w:themeColor="text1"/>
              <w:bottom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95" type="#_x0000_t32" style="position:absolute;margin-left:-1.75pt;margin-top:-.85pt;width:0;height:42.75pt;z-index:251599360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298" style="position:absolute;margin-left:19pt;margin-top:17.4pt;width:43.55pt;height:28.7pt;z-index:251698688;mso-position-horizontal-relative:text;mso-position-vertical-relative:text" coordsize="871,574" path="m871,248c820,175,769,103,642,74,515,45,196,,107,74,18,148,,464,107,519,214,574,483,488,752,403e" filled="f">
                  <v:path arrowok="t"/>
                </v:shape>
              </w:pict>
            </w: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300" style="position:absolute;margin-left:16.9pt;margin-top:18.7pt;width:23.15pt;height:52.2pt;z-index:251699712;mso-position-horizontal-relative:text;mso-position-vertical-relative:text" coordsize="463,1044" path="m149,958v106,43,212,86,254,-56c445,760,463,216,403,108,343,,84,138,42,252,,366,74,579,149,792e" filled="f">
                  <v:path arrowok="t"/>
                </v:shape>
              </w:pict>
            </w: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92" type="#_x0000_t32" style="position:absolute;margin-left:13.05pt;margin-top:-2.7pt;width:.75pt;height:44.25pt;z-index:251600384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C11EDD" w:rsidRDefault="00A1318A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93" type="#_x0000_t32" style="position:absolute;margin-left:-1.75pt;margin-top:1.05pt;width:0;height:42pt;z-index:251601408;mso-position-horizontal-relative:text;mso-position-vertical-relative:text" o:connectortype="straight"/>
              </w:pict>
            </w:r>
            <w:r w:rsidR="00C11EDD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C11EDD" w:rsidTr="00C11EDD">
        <w:trPr>
          <w:trHeight w:val="392"/>
        </w:trPr>
        <w:tc>
          <w:tcPr>
            <w:tcW w:w="422" w:type="dxa"/>
            <w:tcBorders>
              <w:top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right w:val="nil"/>
            </w:tcBorders>
            <w:shd w:val="clear" w:color="auto" w:fill="DDD9C3" w:themeFill="background2" w:themeFillShade="E6"/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C11EDD" w:rsidRDefault="00E8614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194" type="#_x0000_t32" style="position:absolute;margin-left:13.9pt;margin-top:1.45pt;width:41.25pt;height:0;z-index:251602432;mso-position-horizontal-relative:text;mso-position-vertical-relative:text" o:connectortype="straight"/>
              </w:pict>
            </w:r>
          </w:p>
        </w:tc>
        <w:tc>
          <w:tcPr>
            <w:tcW w:w="476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5" w:type="dxa"/>
            <w:tcBorders>
              <w:top w:val="nil"/>
              <w:left w:val="nil"/>
              <w:right w:val="single" w:sz="4" w:space="0" w:color="000000" w:themeColor="text1"/>
            </w:tcBorders>
          </w:tcPr>
          <w:p w:rsidR="00C11EDD" w:rsidRDefault="00C11EDD" w:rsidP="00C11EDD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p w:rsidR="002010B9" w:rsidRDefault="00E8614D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  <w:lang w:eastAsia="uk-UA"/>
        </w:rPr>
        <w:pict>
          <v:group id="_x0000_s1362" style="position:absolute;left:0;text-align:left;margin-left:56.05pt;margin-top:18.15pt;width:518.8pt;height:802.3pt;z-index:251702784;mso-position-horizontal-relative:page;mso-position-vertical-relative:page" coordsize="20000,20000" o:allowincell="f">
            <v:rect id="_x0000_s1363" style="position:absolute;width:20000;height:20000" filled="f" strokeweight="2pt"/>
            <v:line id="_x0000_s1364" style="position:absolute" from="1093,18949" to="1095,19989" strokeweight="2pt"/>
            <v:line id="_x0000_s1365" style="position:absolute" from="10,18941" to="19977,18942" strokeweight="2pt"/>
            <v:line id="_x0000_s1366" style="position:absolute" from="2186,18949" to="2188,19989" strokeweight="2pt"/>
            <v:line id="_x0000_s1367" style="position:absolute" from="4919,18949" to="4921,19989" strokeweight="2pt"/>
            <v:line id="_x0000_s1368" style="position:absolute" from="6557,18959" to="6559,19989" strokeweight="2pt"/>
            <v:line id="_x0000_s1369" style="position:absolute" from="7650,18949" to="7652,19979" strokeweight="2pt"/>
            <v:line id="_x0000_s1370" style="position:absolute" from="18905,18949" to="18909,19989" strokeweight="2pt"/>
            <v:line id="_x0000_s1371" style="position:absolute" from="10,19293" to="7631,19295" strokeweight="1pt"/>
            <v:line id="_x0000_s1372" style="position:absolute" from="10,19646" to="7631,19647" strokeweight="2pt"/>
            <v:line id="_x0000_s1373" style="position:absolute" from="18919,19296" to="19990,19297" strokeweight="1pt"/>
            <v:rect id="_x0000_s1374" style="position:absolute;left:54;top:19660;width:1000;height:309" filled="f" stroked="f" strokeweight=".25pt">
              <v:textbox style="mso-next-textbox:#_x0000_s1374"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75" style="position:absolute;left:1139;top:19660;width:1001;height:309" filled="f" stroked="f" strokeweight=".25pt">
              <v:textbox style="mso-next-textbox:#_x0000_s1375"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76" style="position:absolute;left:2267;top:19660;width:2573;height:309" filled="f" stroked="f" strokeweight=".25pt">
              <v:textbox style="mso-next-textbox:#_x0000_s1376"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77" style="position:absolute;left:4983;top:19660;width:1534;height:309" filled="f" stroked="f" strokeweight=".25pt">
              <v:textbox style="mso-next-textbox:#_x0000_s1377"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378" style="position:absolute;left:6604;top:19660;width:1000;height:309" filled="f" stroked="f" strokeweight=".25pt">
              <v:textbox style="mso-next-textbox:#_x0000_s1378"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79" style="position:absolute;left:18949;top:18977;width:1001;height:309" filled="f" stroked="f" strokeweight=".25pt">
              <v:textbox style="mso-next-textbox:#_x0000_s1379" inset="1pt,1pt,1pt,1pt">
                <w:txbxContent>
                  <w:p w:rsidR="00857767" w:rsidRDefault="00857767" w:rsidP="00857767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80" style="position:absolute;left:18949;top:19435;width:1001;height:423" filled="f" stroked="f" strokeweight=".25pt">
              <v:textbox style="mso-next-textbox:#_x0000_s1380" inset="1pt,1pt,1pt,1pt">
                <w:txbxContent>
                  <w:p w:rsidR="00857767" w:rsidRPr="00857767" w:rsidRDefault="00857767" w:rsidP="00857767">
                    <w:pPr>
                      <w:pStyle w:val="a6"/>
                      <w:jc w:val="center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381" style="position:absolute;left:7745;top:19221;width:11075;height:477" filled="f" stroked="f" strokeweight=".25pt">
              <v:textbox style="mso-next-textbox:#_x0000_s1381" inset="1pt,1pt,1pt,1pt">
                <w:txbxContent>
                  <w:p w:rsidR="00857767" w:rsidRPr="00CA542C" w:rsidRDefault="00857767" w:rsidP="00857767">
                    <w:pPr>
                      <w:pStyle w:val="a6"/>
                      <w:jc w:val="center"/>
                      <w:rPr>
                        <w:rFonts w:ascii="GOST type A" w:hAnsi="GOST type A"/>
                        <w:sz w:val="40"/>
                        <w:szCs w:val="40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tbl>
      <w:tblPr>
        <w:tblStyle w:val="a5"/>
        <w:tblpPr w:leftFromText="180" w:rightFromText="180" w:vertAnchor="text" w:horzAnchor="page" w:tblpX="1783" w:tblpY="24"/>
        <w:tblW w:w="0" w:type="auto"/>
        <w:tblLook w:val="04A0"/>
      </w:tblPr>
      <w:tblGrid>
        <w:gridCol w:w="422"/>
        <w:gridCol w:w="463"/>
        <w:gridCol w:w="449"/>
        <w:gridCol w:w="476"/>
        <w:gridCol w:w="354"/>
        <w:gridCol w:w="354"/>
        <w:gridCol w:w="477"/>
      </w:tblGrid>
      <w:tr w:rsidR="005F5DD5" w:rsidTr="005F5DD5">
        <w:trPr>
          <w:trHeight w:val="379"/>
        </w:trPr>
        <w:tc>
          <w:tcPr>
            <w:tcW w:w="422" w:type="dxa"/>
            <w:tcBorders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1" style="position:absolute;margin-left:-4.35pt;margin-top:21.15pt;width:20.55pt;height:47.25pt;z-index:251726336;mso-position-horizontal-relative:text;mso-position-vertical-relative:text" coordsize="411,945" path="m135,945c231,888,327,832,365,705v38,-127,46,-425,,-525c319,80,151,,90,105,29,210,14,510,,810e" filled="f">
                  <v:path arrowok="t"/>
                </v:shape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86" type="#_x0000_t32" style="position:absolute;margin-left:-4.85pt;margin-top:17.45pt;width:44.25pt;height:0;z-index:251719168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76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bottom w:val="single" w:sz="4" w:space="0" w:color="000000" w:themeColor="text1"/>
            </w:tcBorders>
            <w:shd w:val="clear" w:color="auto" w:fill="DDD9C3" w:themeFill="background2" w:themeFillShade="E6"/>
          </w:tcPr>
          <w:p w:rsidR="005F5DD5" w:rsidRPr="0017751D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b/>
                <w:sz w:val="28"/>
                <w:szCs w:val="28"/>
                <w:lang w:val="en-US"/>
              </w:rPr>
              <w:t>Y4</w:t>
            </w: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85" type="#_x0000_t32" style="position:absolute;margin-left:-4.2pt;margin-top:-3.1pt;width:0;height:93pt;z-index:251720192;mso-position-horizontal-relative:text;mso-position-vertical-relative:text" o:connectortype="straight"/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84" type="#_x0000_t32" style="position:absolute;margin-left:13.05pt;margin-top:-3.1pt;width:.75pt;height:46.5pt;flip:x;z-index:251721216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7" w:type="dxa"/>
            <w:tcBorders>
              <w:left w:val="single" w:sz="24" w:space="0" w:color="000000" w:themeColor="text1"/>
              <w:bottom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7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0" type="#_x0000_t32" style="position:absolute;margin-left:-1.75pt;margin-top:-.85pt;width:0;height:42.75pt;z-index:251722240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7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7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87" type="#_x0000_t32" style="position:absolute;margin-left:13.05pt;margin-top:-2.7pt;width:.75pt;height:44.25pt;z-index:251723264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7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7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88" type="#_x0000_t32" style="position:absolute;margin-left:-1.75pt;margin-top:1.05pt;width:0;height:42pt;z-index:251724288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7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7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92"/>
        </w:trPr>
        <w:tc>
          <w:tcPr>
            <w:tcW w:w="422" w:type="dxa"/>
            <w:tcBorders>
              <w:top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89" type="#_x0000_t32" style="position:absolute;margin-left:13.9pt;margin-top:1.45pt;width:41.25pt;height:0;z-index:251725312;mso-position-horizontal-relative:text;mso-position-vertical-relative:text" o:connectortype="straight"/>
              </w:pict>
            </w:r>
          </w:p>
        </w:tc>
        <w:tc>
          <w:tcPr>
            <w:tcW w:w="476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nil"/>
              <w:left w:val="nil"/>
              <w:right w:val="single" w:sz="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tbl>
      <w:tblPr>
        <w:tblStyle w:val="a5"/>
        <w:tblpPr w:leftFromText="180" w:rightFromText="180" w:vertAnchor="text" w:horzAnchor="page" w:tblpX="6283" w:tblpY="-21"/>
        <w:tblW w:w="0" w:type="auto"/>
        <w:tblLook w:val="04A0"/>
      </w:tblPr>
      <w:tblGrid>
        <w:gridCol w:w="422"/>
        <w:gridCol w:w="463"/>
        <w:gridCol w:w="449"/>
        <w:gridCol w:w="476"/>
        <w:gridCol w:w="354"/>
        <w:gridCol w:w="354"/>
        <w:gridCol w:w="463"/>
      </w:tblGrid>
      <w:tr w:rsidR="005F5DD5" w:rsidTr="005F5DD5">
        <w:trPr>
          <w:trHeight w:val="379"/>
        </w:trPr>
        <w:tc>
          <w:tcPr>
            <w:tcW w:w="422" w:type="dxa"/>
            <w:tcBorders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9" style="position:absolute;margin-left:15.9pt;margin-top:19.3pt;width:23.6pt;height:55.5pt;z-index:251734528;mso-position-horizontal-relative:text;mso-position-vertical-relative:text" coordsize="472,1110" path="m163,892v68,109,137,218,180,90c386,854,472,254,423,127,374,,96,117,48,217,,317,66,522,133,727e" filled="f">
                  <v:path arrowok="t"/>
                </v:shape>
              </w:pict>
            </w:r>
          </w:p>
        </w:tc>
        <w:tc>
          <w:tcPr>
            <w:tcW w:w="449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4" type="#_x0000_t32" style="position:absolute;margin-left:-4.85pt;margin-top:17.45pt;width:44.25pt;height:0;z-index:251727360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76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left w:val="nil"/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bottom w:val="single" w:sz="4" w:space="0" w:color="000000" w:themeColor="text1"/>
            </w:tcBorders>
            <w:shd w:val="clear" w:color="auto" w:fill="DDD9C3" w:themeFill="background2" w:themeFillShade="E6"/>
          </w:tcPr>
          <w:p w:rsidR="005F5DD5" w:rsidRPr="0017751D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b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b/>
                <w:sz w:val="28"/>
                <w:szCs w:val="28"/>
                <w:lang w:val="en-US"/>
              </w:rPr>
              <w:t>Y5</w:t>
            </w: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3" type="#_x0000_t32" style="position:absolute;margin-left:-4.2pt;margin-top:-3.1pt;width:0;height:93pt;z-index:251728384;mso-position-horizontal-relative:text;mso-position-vertical-relative:text" o:connectortype="straight"/>
              </w:pict>
            </w: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2" type="#_x0000_t32" style="position:absolute;margin-left:13.05pt;margin-top:-3.1pt;width:.75pt;height:46.5pt;flip:x;z-index:251729408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left w:val="single" w:sz="24" w:space="0" w:color="000000" w:themeColor="text1"/>
              <w:bottom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8" type="#_x0000_t32" style="position:absolute;margin-left:-1.75pt;margin-top:-.85pt;width:0;height:42.75pt;z-index:251730432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5" type="#_x0000_t32" style="position:absolute;margin-left:13.05pt;margin-top:-2.7pt;width:0;height:44.25pt;z-index:251731456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6" type="#_x0000_t32" style="position:absolute;margin-left:-1.75pt;margin-top:1.05pt;width:0;height:42pt;z-index:251732480;mso-position-horizontal-relative:text;mso-position-vertical-relative:text" o:connectortype="straight"/>
              </w:pict>
            </w:r>
            <w:r w:rsidR="005F5DD5"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79"/>
        </w:trPr>
        <w:tc>
          <w:tcPr>
            <w:tcW w:w="422" w:type="dxa"/>
            <w:tcBorders>
              <w:top w:val="nil"/>
              <w:bottom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5F5DD5" w:rsidTr="005F5DD5">
        <w:trPr>
          <w:trHeight w:val="392"/>
        </w:trPr>
        <w:tc>
          <w:tcPr>
            <w:tcW w:w="422" w:type="dxa"/>
            <w:tcBorders>
              <w:top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right w:val="nil"/>
            </w:tcBorders>
            <w:shd w:val="clear" w:color="auto" w:fill="DDD9C3" w:themeFill="background2" w:themeFillShade="E6"/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5F5DD5" w:rsidRDefault="00E8614D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  <w:lang w:eastAsia="uk-UA"/>
              </w:rPr>
              <w:pict>
                <v:shape id="_x0000_s1497" type="#_x0000_t32" style="position:absolute;margin-left:13.9pt;margin-top:1.45pt;width:41.25pt;height:0;z-index:251733504;mso-position-horizontal-relative:text;mso-position-vertical-relative:text" o:connectortype="straight"/>
              </w:pict>
            </w:r>
          </w:p>
        </w:tc>
        <w:tc>
          <w:tcPr>
            <w:tcW w:w="476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4" w:type="dxa"/>
            <w:tcBorders>
              <w:top w:val="single" w:sz="24" w:space="0" w:color="000000" w:themeColor="text1"/>
              <w:left w:val="nil"/>
              <w:right w:val="nil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right w:val="single" w:sz="4" w:space="0" w:color="000000" w:themeColor="text1"/>
            </w:tcBorders>
          </w:tcPr>
          <w:p w:rsidR="005F5DD5" w:rsidRDefault="005F5DD5" w:rsidP="005F5DD5">
            <w:pPr>
              <w:pStyle w:val="Default"/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p w:rsidR="002010B9" w:rsidRDefault="002010B9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857767" w:rsidP="00D60663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857767" w:rsidRDefault="00203684" w:rsidP="005F5DD5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Y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= 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203684" w:rsidRDefault="00E8614D" w:rsidP="00203684">
      <w:pPr>
        <w:pStyle w:val="Default"/>
        <w:tabs>
          <w:tab w:val="left" w:pos="4110"/>
        </w:tabs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26" type="#_x0000_t32" style="position:absolute;left:0;text-align:left;margin-left:124.15pt;margin-top:20.8pt;width:5.9pt;height:0;z-index:251716096" o:connectortype="straight"/>
        </w:pict>
      </w: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25" type="#_x0000_t32" style="position:absolute;left:0;text-align:left;margin-left:99.4pt;margin-top:20.8pt;width:6.75pt;height:0;z-index:251715072" o:connectortype="straight"/>
        </w:pict>
      </w: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24" type="#_x0000_t32" style="position:absolute;left:0;text-align:left;margin-left:76.4pt;margin-top:20.8pt;width:6.85pt;height:0;z-index:251714048" o:connectortype="straight"/>
        </w:pict>
      </w: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23" type="#_x0000_t32" style="position:absolute;left:0;text-align:left;margin-left:124.15pt;margin-top:.55pt;width:5.9pt;height:0;z-index:251713024" o:connectortype="straight"/>
        </w:pict>
      </w: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22" type="#_x0000_t32" style="position:absolute;left:0;text-align:left;margin-left:106.15pt;margin-top:-.2pt;width:8.3pt;height:0;z-index:251712000" o:connectortype="straight"/>
        </w:pict>
      </w: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21" type="#_x0000_t32" style="position:absolute;left:0;text-align:left;margin-left:65.65pt;margin-top:-.2pt;width:6.75pt;height:.75pt;z-index:251710976" o:connectortype="straight"/>
        </w:pict>
      </w:r>
      <w:r w:rsidR="00203684">
        <w:rPr>
          <w:rFonts w:ascii="GOST type A" w:hAnsi="GOST type A"/>
          <w:sz w:val="28"/>
          <w:szCs w:val="28"/>
          <w:lang w:val="en-US"/>
        </w:rPr>
        <w:t>Y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03684">
        <w:rPr>
          <w:rFonts w:ascii="GOST type A" w:hAnsi="GOST type A"/>
          <w:sz w:val="28"/>
          <w:szCs w:val="28"/>
          <w:lang w:val="en-US"/>
        </w:rPr>
        <w:t xml:space="preserve"> = 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03684">
        <w:rPr>
          <w:rFonts w:ascii="GOST type A" w:hAnsi="GOST type A"/>
          <w:sz w:val="28"/>
          <w:szCs w:val="28"/>
          <w:lang w:val="en-US"/>
        </w:rPr>
        <w:t>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03684">
        <w:rPr>
          <w:rFonts w:ascii="GOST type A" w:hAnsi="GOST type A"/>
          <w:sz w:val="28"/>
          <w:szCs w:val="28"/>
          <w:lang w:val="en-US"/>
        </w:rPr>
        <w:t>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03684">
        <w:rPr>
          <w:rFonts w:ascii="GOST type A" w:hAnsi="GOST type A"/>
          <w:sz w:val="28"/>
          <w:szCs w:val="28"/>
          <w:lang w:val="en-US"/>
        </w:rPr>
        <w:t>x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03684">
        <w:rPr>
          <w:rFonts w:ascii="GOST type A" w:hAnsi="GOST type A"/>
          <w:sz w:val="28"/>
          <w:szCs w:val="28"/>
          <w:lang w:val="en-US"/>
        </w:rPr>
        <w:t xml:space="preserve"> v 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03684">
        <w:rPr>
          <w:rFonts w:ascii="GOST type A" w:hAnsi="GOST type A"/>
          <w:sz w:val="28"/>
          <w:szCs w:val="28"/>
          <w:lang w:val="en-US"/>
        </w:rPr>
        <w:t>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03684">
        <w:rPr>
          <w:rFonts w:ascii="GOST type A" w:hAnsi="GOST type A"/>
          <w:sz w:val="28"/>
          <w:szCs w:val="28"/>
          <w:lang w:val="en-US"/>
        </w:rPr>
        <w:t>x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03684">
        <w:rPr>
          <w:rFonts w:ascii="GOST type A" w:hAnsi="GOST type A"/>
          <w:sz w:val="28"/>
          <w:szCs w:val="28"/>
          <w:lang w:val="en-US"/>
        </w:rPr>
        <w:t>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03684">
        <w:rPr>
          <w:rFonts w:ascii="GOST type A" w:hAnsi="GOST type A"/>
          <w:sz w:val="28"/>
          <w:szCs w:val="28"/>
          <w:lang w:val="en-US"/>
        </w:rPr>
        <w:tab/>
      </w:r>
    </w:p>
    <w:p w:rsidR="00203684" w:rsidRDefault="00203684" w:rsidP="00203684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Y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= 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203684" w:rsidRDefault="00E8614D" w:rsidP="00203684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  <w:lang w:eastAsia="uk-UA"/>
        </w:rPr>
        <w:pict>
          <v:shape id="_x0000_s1427" type="#_x0000_t32" style="position:absolute;left:0;text-align:left;margin-left:83.25pt;margin-top:3pt;width:7.15pt;height:0;z-index:251717120" o:connectortype="straight"/>
        </w:pict>
      </w:r>
      <w:r w:rsidR="00203684">
        <w:rPr>
          <w:rFonts w:ascii="GOST type A" w:hAnsi="GOST type A"/>
          <w:sz w:val="28"/>
          <w:szCs w:val="28"/>
          <w:lang w:val="en-US"/>
        </w:rPr>
        <w:t>Y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203684">
        <w:rPr>
          <w:rFonts w:ascii="GOST type A" w:hAnsi="GOST type A"/>
          <w:sz w:val="28"/>
          <w:szCs w:val="28"/>
          <w:lang w:val="en-US"/>
        </w:rPr>
        <w:t xml:space="preserve"> = 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03684">
        <w:rPr>
          <w:rFonts w:ascii="GOST type A" w:hAnsi="GOST type A"/>
          <w:sz w:val="28"/>
          <w:szCs w:val="28"/>
          <w:lang w:val="en-US"/>
        </w:rPr>
        <w:t>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03684">
        <w:rPr>
          <w:rFonts w:ascii="GOST type A" w:hAnsi="GOST type A"/>
          <w:sz w:val="28"/>
          <w:szCs w:val="28"/>
          <w:lang w:val="en-US"/>
        </w:rPr>
        <w:t>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03684">
        <w:rPr>
          <w:rFonts w:ascii="GOST type A" w:hAnsi="GOST type A"/>
          <w:sz w:val="28"/>
          <w:szCs w:val="28"/>
          <w:lang w:val="en-US"/>
        </w:rPr>
        <w:t>x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203684" w:rsidRDefault="00E8614D" w:rsidP="00203684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vertAlign w:val="subscript"/>
          <w:lang w:val="en-US"/>
        </w:rPr>
      </w:pPr>
      <w:r w:rsidRPr="00E8614D">
        <w:rPr>
          <w:rFonts w:ascii="GOST type A" w:hAnsi="GOST type A"/>
          <w:noProof/>
          <w:sz w:val="28"/>
          <w:szCs w:val="28"/>
          <w:lang w:eastAsia="uk-UA"/>
        </w:rPr>
        <w:pict>
          <v:shape id="_x0000_s1428" type="#_x0000_t32" style="position:absolute;left:0;text-align:left;margin-left:83.65pt;margin-top:3.45pt;width:6.75pt;height:0;z-index:251718144" o:connectortype="straight"/>
        </w:pict>
      </w:r>
      <w:proofErr w:type="gramStart"/>
      <w:r w:rsidR="00203684">
        <w:rPr>
          <w:rFonts w:ascii="GOST type A" w:hAnsi="GOST type A"/>
          <w:sz w:val="28"/>
          <w:szCs w:val="28"/>
          <w:lang w:val="en-US"/>
        </w:rPr>
        <w:t>Y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5</w:t>
      </w:r>
      <w:r w:rsidR="00203684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03684">
        <w:rPr>
          <w:rFonts w:ascii="GOST type A" w:hAnsi="GOST type A"/>
          <w:sz w:val="28"/>
          <w:szCs w:val="28"/>
          <w:lang w:val="en-US"/>
        </w:rPr>
        <w:t>=</w:t>
      </w:r>
      <w:proofErr w:type="gramEnd"/>
      <w:r w:rsidR="00203684" w:rsidRPr="00203684">
        <w:rPr>
          <w:rFonts w:ascii="GOST type A" w:hAnsi="GOST type A"/>
          <w:sz w:val="28"/>
          <w:szCs w:val="28"/>
          <w:lang w:val="en-US"/>
        </w:rPr>
        <w:t xml:space="preserve"> </w:t>
      </w:r>
      <w:r w:rsidR="00203684">
        <w:rPr>
          <w:rFonts w:ascii="GOST type A" w:hAnsi="GOST type A"/>
          <w:sz w:val="28"/>
          <w:szCs w:val="28"/>
          <w:lang w:val="en-US"/>
        </w:rPr>
        <w:t>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03684">
        <w:rPr>
          <w:rFonts w:ascii="GOST type A" w:hAnsi="GOST type A"/>
          <w:sz w:val="28"/>
          <w:szCs w:val="28"/>
          <w:lang w:val="en-US"/>
        </w:rPr>
        <w:t>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03684">
        <w:rPr>
          <w:rFonts w:ascii="GOST type A" w:hAnsi="GOST type A"/>
          <w:sz w:val="28"/>
          <w:szCs w:val="28"/>
          <w:lang w:val="en-US"/>
        </w:rPr>
        <w:t>Z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03684">
        <w:rPr>
          <w:rFonts w:ascii="GOST type A" w:hAnsi="GOST type A"/>
          <w:sz w:val="28"/>
          <w:szCs w:val="28"/>
          <w:lang w:val="en-US"/>
        </w:rPr>
        <w:t>x</w:t>
      </w:r>
      <w:r w:rsidR="00203684" w:rsidRPr="00203684">
        <w:rPr>
          <w:rFonts w:ascii="GOST type A" w:hAnsi="GOST type A"/>
          <w:sz w:val="28"/>
          <w:szCs w:val="28"/>
          <w:vertAlign w:val="subscript"/>
          <w:lang w:val="en-US"/>
        </w:rPr>
        <w:t>2</w:t>
      </w:r>
    </w:p>
    <w:p w:rsidR="00B93AA4" w:rsidRPr="00B93AA4" w:rsidRDefault="00B93AA4" w:rsidP="00203684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B93AA4">
        <w:rPr>
          <w:rFonts w:ascii="GOST type A" w:hAnsi="GOST type A"/>
          <w:sz w:val="28"/>
          <w:szCs w:val="28"/>
        </w:rPr>
        <w:t>Даних достатньо для побудови комбінаційних схем функцій збудження тригерів та функцій сигналів виходу, тобто</w:t>
      </w:r>
      <w:r w:rsidR="005F5DD5">
        <w:rPr>
          <w:rFonts w:ascii="GOST type A" w:hAnsi="GOST type A"/>
          <w:sz w:val="28"/>
          <w:szCs w:val="28"/>
          <w:lang w:val="en-US"/>
        </w:rPr>
        <w:t xml:space="preserve">. </w:t>
      </w:r>
      <w:r w:rsidRPr="00B93AA4">
        <w:rPr>
          <w:rFonts w:ascii="GOST type A" w:hAnsi="GOST type A"/>
          <w:sz w:val="28"/>
          <w:szCs w:val="28"/>
        </w:rPr>
        <w:t xml:space="preserve">Автомат будуємо на </w:t>
      </w:r>
      <w:r w:rsidR="005F5DD5">
        <w:rPr>
          <w:rFonts w:ascii="GOST type A" w:hAnsi="GOST type A"/>
          <w:sz w:val="28"/>
          <w:szCs w:val="28"/>
          <w:lang w:val="en-US"/>
        </w:rPr>
        <w:t>D</w:t>
      </w:r>
      <w:r w:rsidRPr="00B93AA4">
        <w:rPr>
          <w:rFonts w:ascii="GOST type A" w:hAnsi="GOST type A"/>
          <w:sz w:val="28"/>
          <w:szCs w:val="28"/>
        </w:rPr>
        <w:t xml:space="preserve">-тригерах. Автомат є синхронним, так як його роботу синхронізує генератор, а </w:t>
      </w:r>
      <w:r w:rsidR="005F5DD5">
        <w:rPr>
          <w:rFonts w:ascii="GOST type A" w:hAnsi="GOST type A"/>
          <w:sz w:val="28"/>
          <w:szCs w:val="28"/>
          <w:lang w:val="en-US"/>
        </w:rPr>
        <w:t>D</w:t>
      </w:r>
      <w:proofErr w:type="spellStart"/>
      <w:r w:rsidRPr="00B93AA4">
        <w:rPr>
          <w:rFonts w:ascii="GOST type A" w:hAnsi="GOST type A"/>
          <w:sz w:val="28"/>
          <w:szCs w:val="28"/>
        </w:rPr>
        <w:t>-тригер</w:t>
      </w:r>
      <w:proofErr w:type="spellEnd"/>
      <w:r w:rsidRPr="00B93AA4">
        <w:rPr>
          <w:rFonts w:ascii="GOST type A" w:hAnsi="GOST type A"/>
          <w:sz w:val="28"/>
          <w:szCs w:val="28"/>
        </w:rPr>
        <w:t xml:space="preserve"> є керований перепадом </w:t>
      </w:r>
      <w:proofErr w:type="spellStart"/>
      <w:r w:rsidRPr="00B93AA4">
        <w:rPr>
          <w:rFonts w:ascii="GOST type A" w:hAnsi="GOST type A"/>
          <w:sz w:val="28"/>
          <w:szCs w:val="28"/>
        </w:rPr>
        <w:t>синхросигналу</w:t>
      </w:r>
      <w:proofErr w:type="spellEnd"/>
      <w:r w:rsidRPr="00B93AA4">
        <w:rPr>
          <w:rFonts w:ascii="GOST type A" w:hAnsi="GOST type A"/>
          <w:sz w:val="28"/>
          <w:szCs w:val="28"/>
        </w:rPr>
        <w:t>. Схема даного автомату виконана згідно з єдиною системою конструкторської документації (ЄСКД) і наведена у документі «Керуючий автомат. Схема електрична функціональна ІАЛЦ</w:t>
      </w:r>
      <w:r w:rsidR="005F5DD5">
        <w:rPr>
          <w:rFonts w:ascii="GOST type A" w:hAnsi="GOST type A"/>
          <w:sz w:val="28"/>
          <w:szCs w:val="28"/>
        </w:rPr>
        <w:t>.463626.003</w:t>
      </w:r>
      <w:r w:rsidRPr="00B93AA4">
        <w:rPr>
          <w:rFonts w:ascii="GOST type A" w:hAnsi="GOST type A"/>
          <w:sz w:val="28"/>
          <w:szCs w:val="28"/>
        </w:rPr>
        <w:t>Е2».</w:t>
      </w:r>
    </w:p>
    <w:sectPr w:rsidR="00B93AA4" w:rsidRPr="00B93AA4" w:rsidSect="00095809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GOST type B">
    <w:altName w:val="G Oldstyle Ttype B"/>
    <w:panose1 w:val="00000000000000000000"/>
    <w:charset w:val="CC"/>
    <w:family w:val="swiss"/>
    <w:notTrueType/>
    <w:pitch w:val="default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001" w:usb1="00000000" w:usb2="00000000" w:usb3="00000000" w:csb0="0000009F" w:csb1="00000000"/>
  </w:font>
  <w:font w:name="GOST type A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540035"/>
    <w:rsid w:val="0008537D"/>
    <w:rsid w:val="00095809"/>
    <w:rsid w:val="000E15D9"/>
    <w:rsid w:val="0017751D"/>
    <w:rsid w:val="001C3157"/>
    <w:rsid w:val="001D33FB"/>
    <w:rsid w:val="002010B9"/>
    <w:rsid w:val="00203684"/>
    <w:rsid w:val="0020798C"/>
    <w:rsid w:val="00217A38"/>
    <w:rsid w:val="00226B59"/>
    <w:rsid w:val="00240977"/>
    <w:rsid w:val="002945F0"/>
    <w:rsid w:val="00334377"/>
    <w:rsid w:val="00345AED"/>
    <w:rsid w:val="00540035"/>
    <w:rsid w:val="00581A17"/>
    <w:rsid w:val="005F5DD5"/>
    <w:rsid w:val="007A30E3"/>
    <w:rsid w:val="007E0438"/>
    <w:rsid w:val="008004C1"/>
    <w:rsid w:val="00857767"/>
    <w:rsid w:val="00916488"/>
    <w:rsid w:val="009914D2"/>
    <w:rsid w:val="00A124AC"/>
    <w:rsid w:val="00A1318A"/>
    <w:rsid w:val="00AB7441"/>
    <w:rsid w:val="00B93AA4"/>
    <w:rsid w:val="00C02165"/>
    <w:rsid w:val="00C11EDD"/>
    <w:rsid w:val="00C46FAA"/>
    <w:rsid w:val="00C81A74"/>
    <w:rsid w:val="00CA2BFE"/>
    <w:rsid w:val="00D60663"/>
    <w:rsid w:val="00D83821"/>
    <w:rsid w:val="00DF20BB"/>
    <w:rsid w:val="00E8614D"/>
    <w:rsid w:val="00F13AD9"/>
    <w:rsid w:val="00F37F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  <o:rules v:ext="edit">
        <o:r id="V:Rule93" type="connector" idref="#_x0000_s1493"/>
        <o:r id="V:Rule94" type="connector" idref="#_x0000_s1412"/>
        <o:r id="V:Rule95" type="connector" idref="#_x0000_s1424"/>
        <o:r id="V:Rule96" type="connector" idref="#_x0000_s1029"/>
        <o:r id="V:Rule97" type="connector" idref="#_x0000_s1103"/>
        <o:r id="V:Rule98" type="connector" idref="#_x0000_s1148"/>
        <o:r id="V:Rule99" type="connector" idref="#_x0000_s1147"/>
        <o:r id="V:Rule100" type="connector" idref="#_x0000_s1492"/>
        <o:r id="V:Rule101" type="connector" idref="#_x0000_s1108"/>
        <o:r id="V:Rule102" type="connector" idref="#_x0000_s1030"/>
        <o:r id="V:Rule103" type="connector" idref="#_x0000_s1145"/>
        <o:r id="V:Rule104" type="connector" idref="#_x0000_s1109"/>
        <o:r id="V:Rule105" type="connector" idref="#_x0000_s1489"/>
        <o:r id="V:Rule106" type="connector" idref="#_x0000_s1059"/>
        <o:r id="V:Rule107" type="connector" idref="#_x0000_s1411"/>
        <o:r id="V:Rule108" type="connector" idref="#_x0000_s1151"/>
        <o:r id="V:Rule109" type="connector" idref="#_x0000_s1490"/>
        <o:r id="V:Rule110" type="connector" idref="#_x0000_s1031"/>
        <o:r id="V:Rule111" type="connector" idref="#_x0000_s1425"/>
        <o:r id="V:Rule112" type="connector" idref="#_x0000_s1104"/>
        <o:r id="V:Rule113" type="connector" idref="#_x0000_s1146"/>
        <o:r id="V:Rule114" type="connector" idref="#_x0000_s1422"/>
        <o:r id="V:Rule115" type="connector" idref="#_x0000_s1488"/>
        <o:r id="V:Rule116" type="connector" idref="#_x0000_s1056"/>
        <o:r id="V:Rule117" type="connector" idref="#_x0000_s1058"/>
        <o:r id="V:Rule118" type="connector" idref="#_x0000_s1111"/>
        <o:r id="V:Rule119" type="connector" idref="#_x0000_s1494"/>
        <o:r id="V:Rule120" type="connector" idref="#_x0000_s1028"/>
        <o:r id="V:Rule121" type="connector" idref="#_x0000_s1427"/>
        <o:r id="V:Rule122" type="connector" idref="#_x0000_s1195"/>
        <o:r id="V:Rule123" type="connector" idref="#_x0000_s1495"/>
        <o:r id="V:Rule124" type="connector" idref="#_x0000_s1487"/>
        <o:r id="V:Rule125" type="connector" idref="#_x0000_s1084"/>
        <o:r id="V:Rule126" type="connector" idref="#_x0000_s1106"/>
        <o:r id="V:Rule127" type="connector" idref="#_x0000_s1426"/>
        <o:r id="V:Rule128" type="connector" idref="#_x0000_s1032"/>
        <o:r id="V:Rule129" type="connector" idref="#_x0000_s1497"/>
        <o:r id="V:Rule130" type="connector" idref="#_x0000_s1410"/>
        <o:r id="V:Rule131" type="connector" idref="#_x0000_s1117"/>
        <o:r id="V:Rule132" type="connector" idref="#_x0000_s1105"/>
        <o:r id="V:Rule133" type="connector" idref="#_x0000_s1421"/>
        <o:r id="V:Rule134" type="connector" idref="#_x0000_s1102"/>
        <o:r id="V:Rule135" type="connector" idref="#_x0000_s1051"/>
        <o:r id="V:Rule136" type="connector" idref="#_x0000_s1496"/>
        <o:r id="V:Rule137" type="connector" idref="#_x0000_s1110"/>
        <o:r id="V:Rule138" type="connector" idref="#_x0000_s1078"/>
        <o:r id="V:Rule139" type="connector" idref="#_x0000_s1169"/>
        <o:r id="V:Rule140" type="connector" idref="#_x0000_s1149"/>
        <o:r id="V:Rule141" type="connector" idref="#_x0000_s1170"/>
        <o:r id="V:Rule142" type="connector" idref="#_x0000_s1114"/>
        <o:r id="V:Rule143" type="connector" idref="#_x0000_s1150"/>
        <o:r id="V:Rule144" type="connector" idref="#_x0000_s1050"/>
        <o:r id="V:Rule145" type="connector" idref="#_x0000_s1415"/>
        <o:r id="V:Rule146" type="connector" idref="#_x0000_s1413"/>
        <o:r id="V:Rule147" type="connector" idref="#_x0000_s1120"/>
        <o:r id="V:Rule148" type="connector" idref="#_x0000_s1172"/>
        <o:r id="V:Rule149" type="connector" idref="#_x0000_s1113"/>
        <o:r id="V:Rule150" type="connector" idref="#_x0000_s1057"/>
        <o:r id="V:Rule151" type="connector" idref="#_x0000_s1189"/>
        <o:r id="V:Rule152" type="connector" idref="#_x0000_s1121"/>
        <o:r id="V:Rule153" type="connector" idref="#_x0000_s1414"/>
        <o:r id="V:Rule154" type="connector" idref="#_x0000_s1190"/>
        <o:r id="V:Rule155" type="connector" idref="#_x0000_s1034"/>
        <o:r id="V:Rule156" type="connector" idref="#_x0000_s1171"/>
        <o:r id="V:Rule157" type="connector" idref="#_x0000_s1054"/>
        <o:r id="V:Rule158" type="connector" idref="#_x0000_s1107"/>
        <o:r id="V:Rule159" type="connector" idref="#_x0000_s1033"/>
        <o:r id="V:Rule160" type="connector" idref="#_x0000_s1485"/>
        <o:r id="V:Rule161" type="connector" idref="#_x0000_s1115"/>
        <o:r id="V:Rule162" type="connector" idref="#_x0000_s1119"/>
        <o:r id="V:Rule163" type="connector" idref="#_x0000_s1428"/>
        <o:r id="V:Rule164" type="connector" idref="#_x0000_s1193"/>
        <o:r id="V:Rule165" type="connector" idref="#_x0000_s1112"/>
        <o:r id="V:Rule166" type="connector" idref="#_x0000_s1194"/>
        <o:r id="V:Rule167" type="connector" idref="#_x0000_s1035"/>
        <o:r id="V:Rule168" type="connector" idref="#_x0000_s1052"/>
        <o:r id="V:Rule169" type="connector" idref="#_x0000_s1486"/>
        <o:r id="V:Rule170" type="connector" idref="#_x0000_s1423"/>
        <o:r id="V:Rule171" type="connector" idref="#_x0000_s1168"/>
        <o:r id="V:Rule172" type="connector" idref="#_x0000_s1498"/>
        <o:r id="V:Rule173" type="connector" idref="#_x0000_s1036"/>
        <o:r id="V:Rule174" type="connector" idref="#_x0000_s1192"/>
        <o:r id="V:Rule175" type="connector" idref="#_x0000_s1101"/>
        <o:r id="V:Rule176" type="connector" idref="#_x0000_s1055"/>
        <o:r id="V:Rule177" type="connector" idref="#_x0000_s1173"/>
        <o:r id="V:Rule178" type="connector" idref="#_x0000_s1484"/>
        <o:r id="V:Rule179" type="connector" idref="#_x0000_s1053"/>
        <o:r id="V:Rule180" type="connector" idref="#_x0000_s1116"/>
        <o:r id="V:Rule181" type="connector" idref="#_x0000_s1167"/>
        <o:r id="V:Rule182" type="connector" idref="#_x0000_s1118"/>
        <o:r id="V:Rule183" type="connector" idref="#_x0000_s1060"/>
        <o:r id="V:Rule184" type="connector" idref="#_x0000_s119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580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40035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AB74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7441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8004C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6">
    <w:name w:val="Чертежный"/>
    <w:rsid w:val="00857767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0</TotalTime>
  <Pages>1</Pages>
  <Words>2415</Words>
  <Characters>1378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47</dc:creator>
  <cp:lastModifiedBy>47</cp:lastModifiedBy>
  <cp:revision>13</cp:revision>
  <dcterms:created xsi:type="dcterms:W3CDTF">2014-12-11T21:30:00Z</dcterms:created>
  <dcterms:modified xsi:type="dcterms:W3CDTF">2014-12-15T10:25:00Z</dcterms:modified>
</cp:coreProperties>
</file>